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166E" w:rsidRPr="00B32BA1" w:rsidRDefault="0096166E" w:rsidP="0096166E">
      <w:pPr>
        <w:pStyle w:val="yiv264370292msonormal"/>
        <w:spacing w:before="0"/>
        <w:jc w:val="center"/>
        <w:rPr>
          <w:b/>
          <w:sz w:val="36"/>
          <w:szCs w:val="36"/>
        </w:rPr>
      </w:pPr>
    </w:p>
    <w:p w:rsidR="0096166E" w:rsidRPr="00B32BA1" w:rsidRDefault="0096166E" w:rsidP="0096166E">
      <w:pPr>
        <w:pStyle w:val="yiv264370292msonormal"/>
        <w:jc w:val="center"/>
        <w:rPr>
          <w:b/>
          <w:sz w:val="36"/>
          <w:szCs w:val="36"/>
        </w:rPr>
      </w:pPr>
      <w:r w:rsidRPr="00B32BA1">
        <w:rPr>
          <w:b/>
          <w:noProof/>
          <w:sz w:val="36"/>
          <w:szCs w:val="36"/>
          <w:lang w:eastAsia="en-US"/>
        </w:rPr>
        <w:drawing>
          <wp:inline distT="0" distB="0" distL="0" distR="0" wp14:anchorId="3DDC71B1" wp14:editId="4D025ED4">
            <wp:extent cx="3212465" cy="1002030"/>
            <wp:effectExtent l="0" t="0" r="698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2465" cy="1002030"/>
                    </a:xfrm>
                    <a:prstGeom prst="rect">
                      <a:avLst/>
                    </a:prstGeom>
                    <a:solidFill>
                      <a:srgbClr val="FFFFFF"/>
                    </a:solidFill>
                    <a:ln>
                      <a:noFill/>
                    </a:ln>
                  </pic:spPr>
                </pic:pic>
              </a:graphicData>
            </a:graphic>
          </wp:inline>
        </w:drawing>
      </w: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rFonts w:ascii="Cambria" w:hAnsi="Cambria"/>
          <w:b/>
          <w:sz w:val="36"/>
          <w:szCs w:val="36"/>
          <w:u w:val="single"/>
        </w:rPr>
      </w:pPr>
      <w:r w:rsidRPr="00B32BA1">
        <w:rPr>
          <w:rFonts w:ascii="Cambria" w:hAnsi="Cambria"/>
          <w:b/>
          <w:sz w:val="36"/>
          <w:szCs w:val="36"/>
          <w:u w:val="single"/>
        </w:rPr>
        <w:t>PROJECT PROPOSAL</w:t>
      </w: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b/>
          <w:sz w:val="36"/>
          <w:szCs w:val="36"/>
        </w:rPr>
      </w:pPr>
    </w:p>
    <w:p w:rsidR="0096166E" w:rsidRPr="00B32BA1" w:rsidRDefault="0096166E" w:rsidP="0096166E">
      <w:pPr>
        <w:pStyle w:val="yiv264370292msonormal"/>
        <w:jc w:val="center"/>
        <w:rPr>
          <w:rFonts w:ascii="Palatino Linotype" w:hAnsi="Palatino Linotype"/>
          <w:b/>
          <w:sz w:val="36"/>
          <w:szCs w:val="36"/>
        </w:rPr>
      </w:pPr>
      <w:r w:rsidRPr="00B32BA1">
        <w:rPr>
          <w:rFonts w:ascii="Palatino Linotype" w:hAnsi="Palatino Linotype"/>
          <w:b/>
          <w:sz w:val="36"/>
          <w:szCs w:val="36"/>
          <w:u w:val="single"/>
        </w:rPr>
        <w:t>Name of the Project</w:t>
      </w:r>
      <w:r w:rsidRPr="00B32BA1">
        <w:rPr>
          <w:rFonts w:ascii="Palatino Linotype" w:hAnsi="Palatino Linotype"/>
          <w:b/>
          <w:sz w:val="36"/>
          <w:szCs w:val="36"/>
        </w:rPr>
        <w:t>-</w:t>
      </w:r>
    </w:p>
    <w:p w:rsidR="0096166E" w:rsidRPr="00B32BA1" w:rsidRDefault="0096166E" w:rsidP="0096166E">
      <w:pPr>
        <w:pStyle w:val="yiv264370292msonormal"/>
        <w:jc w:val="center"/>
        <w:rPr>
          <w:rFonts w:ascii="Palatino Linotype" w:hAnsi="Palatino Linotype"/>
          <w:b/>
          <w:sz w:val="32"/>
          <w:szCs w:val="32"/>
        </w:rPr>
      </w:pPr>
      <w:r w:rsidRPr="00B32BA1">
        <w:rPr>
          <w:rFonts w:ascii="Palatino Linotype" w:hAnsi="Palatino Linotype"/>
          <w:b/>
          <w:sz w:val="32"/>
          <w:szCs w:val="32"/>
        </w:rPr>
        <w:t>Cafeteria Vernier</w:t>
      </w:r>
      <w:r w:rsidR="00C41A3E" w:rsidRPr="00B32BA1">
        <w:rPr>
          <w:rFonts w:ascii="Palatino Linotype" w:hAnsi="Palatino Linotype"/>
          <w:b/>
          <w:sz w:val="32"/>
          <w:szCs w:val="32"/>
        </w:rPr>
        <w:t xml:space="preserve"> (CV)</w:t>
      </w:r>
    </w:p>
    <w:p w:rsidR="0096166E" w:rsidRPr="00B32BA1" w:rsidRDefault="0096166E" w:rsidP="0096166E">
      <w:pPr>
        <w:pStyle w:val="yiv264370292msonormal"/>
        <w:jc w:val="center"/>
        <w:rPr>
          <w:rFonts w:ascii="Palatino Linotype" w:hAnsi="Palatino Linotype"/>
          <w:b/>
          <w:sz w:val="36"/>
          <w:szCs w:val="36"/>
        </w:rPr>
      </w:pPr>
    </w:p>
    <w:p w:rsidR="00A6244A" w:rsidRPr="00B32BA1" w:rsidRDefault="00A6244A" w:rsidP="0096166E">
      <w:pPr>
        <w:pStyle w:val="yiv264370292msonormal"/>
        <w:jc w:val="center"/>
        <w:rPr>
          <w:rFonts w:ascii="Palatino Linotype" w:hAnsi="Palatino Linotype"/>
          <w:b/>
          <w:sz w:val="36"/>
          <w:szCs w:val="36"/>
        </w:rPr>
      </w:pPr>
    </w:p>
    <w:p w:rsidR="0096166E" w:rsidRPr="00B32BA1" w:rsidRDefault="0096166E" w:rsidP="0096166E">
      <w:pPr>
        <w:pStyle w:val="yiv264370292msonormal"/>
        <w:jc w:val="center"/>
        <w:rPr>
          <w:b/>
          <w:sz w:val="36"/>
          <w:szCs w:val="36"/>
        </w:rPr>
      </w:pPr>
    </w:p>
    <w:p w:rsidR="00772165" w:rsidRPr="00B32BA1" w:rsidRDefault="00772165" w:rsidP="00772165">
      <w:pPr>
        <w:pStyle w:val="yiv264370292msonormal"/>
        <w:rPr>
          <w:rFonts w:ascii="Palatino Linotype" w:hAnsi="Palatino Linotype"/>
          <w:b/>
          <w:bCs/>
          <w:sz w:val="32"/>
          <w:szCs w:val="32"/>
          <w:u w:val="single"/>
        </w:rPr>
      </w:pPr>
      <w:r w:rsidRPr="00B32BA1">
        <w:rPr>
          <w:rFonts w:ascii="Palatino Linotype" w:hAnsi="Palatino Linotype"/>
          <w:b/>
          <w:bCs/>
          <w:sz w:val="32"/>
          <w:szCs w:val="32"/>
          <w:u w:val="single"/>
        </w:rPr>
        <w:lastRenderedPageBreak/>
        <w:t>Objective:</w:t>
      </w:r>
    </w:p>
    <w:p w:rsidR="00772165" w:rsidRPr="00B32BA1" w:rsidRDefault="00772165" w:rsidP="00772165">
      <w:pPr>
        <w:pStyle w:val="yiv264370292msonormal"/>
        <w:rPr>
          <w:rFonts w:ascii="Calibri" w:hAnsi="Calibri"/>
          <w:sz w:val="28"/>
        </w:rPr>
      </w:pPr>
      <w:r w:rsidRPr="00B32BA1">
        <w:rPr>
          <w:rFonts w:ascii="Calibri" w:hAnsi="Calibri"/>
          <w:sz w:val="28"/>
        </w:rPr>
        <w:t xml:space="preserve">1. </w:t>
      </w:r>
      <w:r w:rsidR="00695D44" w:rsidRPr="00B32BA1">
        <w:rPr>
          <w:rFonts w:ascii="Calibri" w:hAnsi="Calibri"/>
          <w:sz w:val="28"/>
        </w:rPr>
        <w:t>CV (</w:t>
      </w:r>
      <w:r w:rsidRPr="00B32BA1">
        <w:rPr>
          <w:rStyle w:val="highlight"/>
          <w:rFonts w:ascii="Calibri" w:hAnsi="Calibri"/>
          <w:sz w:val="28"/>
        </w:rPr>
        <w:t>Cafeteria Vernier</w:t>
      </w:r>
      <w:r w:rsidR="00695D44" w:rsidRPr="00B32BA1">
        <w:rPr>
          <w:rStyle w:val="highlight"/>
          <w:rFonts w:ascii="Calibri" w:hAnsi="Calibri"/>
          <w:sz w:val="28"/>
        </w:rPr>
        <w:t>)</w:t>
      </w:r>
      <w:r w:rsidRPr="00B32BA1">
        <w:rPr>
          <w:rStyle w:val="highlight"/>
          <w:rFonts w:ascii="Calibri" w:hAnsi="Calibri"/>
          <w:sz w:val="28"/>
        </w:rPr>
        <w:t xml:space="preserve"> is </w:t>
      </w:r>
      <w:r w:rsidRPr="00B32BA1">
        <w:rPr>
          <w:rStyle w:val="maintitle"/>
          <w:rFonts w:ascii="Calibri" w:hAnsi="Calibri"/>
          <w:sz w:val="28"/>
        </w:rPr>
        <w:t xml:space="preserve">found in almost all cyber café </w:t>
      </w:r>
      <w:r w:rsidR="00E300D9" w:rsidRPr="00B32BA1">
        <w:rPr>
          <w:rStyle w:val="maintitle"/>
          <w:rFonts w:ascii="Calibri" w:hAnsi="Calibri"/>
          <w:sz w:val="28"/>
        </w:rPr>
        <w:t>and</w:t>
      </w:r>
      <w:r w:rsidRPr="00B32BA1">
        <w:rPr>
          <w:rStyle w:val="maintitle"/>
          <w:rFonts w:ascii="Calibri" w:hAnsi="Calibri"/>
          <w:sz w:val="28"/>
        </w:rPr>
        <w:t xml:space="preserve"> </w:t>
      </w:r>
      <w:r w:rsidR="00803EB2" w:rsidRPr="00B32BA1">
        <w:rPr>
          <w:rStyle w:val="maintitle"/>
          <w:rFonts w:ascii="Calibri" w:hAnsi="Calibri"/>
          <w:sz w:val="28"/>
        </w:rPr>
        <w:t>gaming zone</w:t>
      </w:r>
      <w:r w:rsidRPr="00B32BA1">
        <w:rPr>
          <w:rFonts w:ascii="Calibri" w:hAnsi="Calibri"/>
          <w:sz w:val="28"/>
        </w:rPr>
        <w:t>.</w:t>
      </w:r>
    </w:p>
    <w:p w:rsidR="00772165" w:rsidRPr="00B32BA1" w:rsidRDefault="00772165" w:rsidP="00772165">
      <w:pPr>
        <w:pStyle w:val="yiv264370292msonormal"/>
        <w:rPr>
          <w:rFonts w:ascii="Calibri" w:hAnsi="Calibri"/>
          <w:sz w:val="28"/>
        </w:rPr>
      </w:pPr>
      <w:r w:rsidRPr="00B32BA1">
        <w:rPr>
          <w:rFonts w:ascii="Calibri" w:hAnsi="Calibri"/>
          <w:sz w:val="28"/>
        </w:rPr>
        <w:t xml:space="preserve">2. </w:t>
      </w:r>
      <w:r w:rsidR="00592842" w:rsidRPr="00B32BA1">
        <w:rPr>
          <w:rStyle w:val="maintitle"/>
          <w:rFonts w:ascii="Calibri" w:hAnsi="Calibri"/>
          <w:sz w:val="28"/>
        </w:rPr>
        <w:t xml:space="preserve">Managing customer accounts in efficient way.  </w:t>
      </w:r>
    </w:p>
    <w:p w:rsidR="00772165" w:rsidRPr="00B32BA1" w:rsidRDefault="00772165" w:rsidP="00772165">
      <w:pPr>
        <w:pStyle w:val="yiv264370292msonormal"/>
        <w:rPr>
          <w:rFonts w:ascii="Calibri" w:hAnsi="Calibri"/>
          <w:sz w:val="28"/>
        </w:rPr>
      </w:pPr>
      <w:r w:rsidRPr="00B32BA1">
        <w:rPr>
          <w:rFonts w:ascii="Calibri" w:hAnsi="Calibri"/>
          <w:sz w:val="28"/>
        </w:rPr>
        <w:t xml:space="preserve">3. </w:t>
      </w:r>
      <w:r w:rsidR="00ED6B21" w:rsidRPr="00B32BA1">
        <w:rPr>
          <w:rStyle w:val="maintitle"/>
          <w:rFonts w:ascii="Calibri" w:hAnsi="Calibri"/>
          <w:sz w:val="28"/>
        </w:rPr>
        <w:t>At the same time recording customer activity</w:t>
      </w:r>
      <w:r w:rsidRPr="00B32BA1">
        <w:rPr>
          <w:rFonts w:ascii="Calibri" w:hAnsi="Calibri"/>
          <w:sz w:val="28"/>
        </w:rPr>
        <w:t>. </w:t>
      </w:r>
    </w:p>
    <w:p w:rsidR="0093679E" w:rsidRPr="00B32BA1" w:rsidRDefault="0093679E" w:rsidP="00772165">
      <w:pPr>
        <w:pStyle w:val="yiv264370292msonormal"/>
        <w:rPr>
          <w:rFonts w:ascii="Calibri" w:hAnsi="Calibri"/>
          <w:sz w:val="22"/>
        </w:rPr>
      </w:pPr>
    </w:p>
    <w:p w:rsidR="0093679E" w:rsidRPr="00B32BA1" w:rsidRDefault="0093679E" w:rsidP="0093679E">
      <w:pPr>
        <w:pStyle w:val="yiv264370292msonormal"/>
        <w:rPr>
          <w:rFonts w:ascii="Palatino Linotype" w:hAnsi="Palatino Linotype"/>
          <w:b/>
          <w:bCs/>
          <w:sz w:val="32"/>
          <w:szCs w:val="32"/>
          <w:u w:val="single"/>
        </w:rPr>
      </w:pPr>
      <w:r w:rsidRPr="00B32BA1">
        <w:rPr>
          <w:rFonts w:ascii="Palatino Linotype" w:hAnsi="Palatino Linotype"/>
          <w:b/>
          <w:bCs/>
          <w:sz w:val="32"/>
          <w:szCs w:val="32"/>
          <w:u w:val="single"/>
        </w:rPr>
        <w:t xml:space="preserve">Details </w:t>
      </w:r>
      <w:r w:rsidR="00235974" w:rsidRPr="00B32BA1">
        <w:rPr>
          <w:rFonts w:ascii="Palatino Linotype" w:hAnsi="Palatino Linotype"/>
          <w:b/>
          <w:bCs/>
          <w:sz w:val="32"/>
          <w:szCs w:val="32"/>
          <w:u w:val="single"/>
        </w:rPr>
        <w:t>of</w:t>
      </w:r>
      <w:r w:rsidRPr="00B32BA1">
        <w:rPr>
          <w:rFonts w:ascii="Palatino Linotype" w:hAnsi="Palatino Linotype"/>
          <w:b/>
          <w:bCs/>
          <w:sz w:val="32"/>
          <w:szCs w:val="32"/>
          <w:u w:val="single"/>
        </w:rPr>
        <w:t xml:space="preserve"> </w:t>
      </w:r>
      <w:r w:rsidRPr="00B32BA1">
        <w:rPr>
          <w:rStyle w:val="highlight"/>
          <w:rFonts w:ascii="Palatino Linotype" w:hAnsi="Palatino Linotype"/>
          <w:b/>
          <w:sz w:val="32"/>
          <w:szCs w:val="32"/>
          <w:u w:val="single"/>
        </w:rPr>
        <w:t>(</w:t>
      </w:r>
      <w:r w:rsidR="00695D44" w:rsidRPr="00B32BA1">
        <w:rPr>
          <w:rStyle w:val="highlight"/>
          <w:rFonts w:ascii="Palatino Linotype" w:hAnsi="Palatino Linotype"/>
          <w:b/>
          <w:sz w:val="32"/>
          <w:szCs w:val="32"/>
          <w:u w:val="single"/>
        </w:rPr>
        <w:t>CV</w:t>
      </w:r>
      <w:r w:rsidR="00235974" w:rsidRPr="00B32BA1">
        <w:rPr>
          <w:rStyle w:val="highlight"/>
          <w:rFonts w:ascii="Palatino Linotype" w:hAnsi="Palatino Linotype"/>
          <w:b/>
          <w:sz w:val="32"/>
          <w:szCs w:val="32"/>
          <w:u w:val="single"/>
        </w:rPr>
        <w:t>)</w:t>
      </w:r>
      <w:r w:rsidR="00235974" w:rsidRPr="00B32BA1">
        <w:rPr>
          <w:rFonts w:ascii="Palatino Linotype" w:hAnsi="Palatino Linotype"/>
          <w:b/>
          <w:bCs/>
          <w:sz w:val="32"/>
          <w:szCs w:val="32"/>
          <w:u w:val="single"/>
        </w:rPr>
        <w:t>:</w:t>
      </w:r>
    </w:p>
    <w:p w:rsidR="0093679E" w:rsidRPr="00B32BA1" w:rsidRDefault="00D135D2" w:rsidP="0093679E">
      <w:pPr>
        <w:pStyle w:val="NormalWeb"/>
        <w:jc w:val="both"/>
        <w:rPr>
          <w:rFonts w:ascii="Calibri" w:hAnsi="Calibri"/>
          <w:sz w:val="28"/>
        </w:rPr>
      </w:pPr>
      <w:r w:rsidRPr="00B32BA1">
        <w:rPr>
          <w:rFonts w:ascii="Calibri" w:hAnsi="Calibri"/>
          <w:sz w:val="28"/>
        </w:rPr>
        <w:t>CV provides</w:t>
      </w:r>
      <w:r w:rsidR="0093679E" w:rsidRPr="00B32BA1">
        <w:rPr>
          <w:rFonts w:ascii="Calibri" w:hAnsi="Calibri"/>
          <w:sz w:val="28"/>
        </w:rPr>
        <w:t xml:space="preserve"> a fast and efficient way of dealing with customers. </w:t>
      </w:r>
      <w:r w:rsidR="002363C3" w:rsidRPr="00B32BA1">
        <w:rPr>
          <w:rFonts w:ascii="Calibri" w:hAnsi="Calibri"/>
          <w:sz w:val="28"/>
        </w:rPr>
        <w:t xml:space="preserve">Traditionally in different commercial institutions like Cyber café or Gaming zone they deal with the time the customer use their services and ask money for the amount of time the customer use. They do not keep a track of the customer information and thus customer do not get any further benefits by using the same institution time and again as they have to give the customer information again and again. This is time consuming and economically non beneficial. Cafeteria Vernier </w:t>
      </w:r>
      <w:r w:rsidR="0007480B" w:rsidRPr="00B32BA1">
        <w:rPr>
          <w:rFonts w:ascii="Calibri" w:hAnsi="Calibri"/>
          <w:sz w:val="28"/>
        </w:rPr>
        <w:t>does</w:t>
      </w:r>
      <w:r w:rsidR="002363C3" w:rsidRPr="00B32BA1">
        <w:rPr>
          <w:rFonts w:ascii="Calibri" w:hAnsi="Calibri"/>
          <w:sz w:val="28"/>
        </w:rPr>
        <w:t xml:space="preserve"> this and a lot more. </w:t>
      </w:r>
      <w:r w:rsidR="00466AF2" w:rsidRPr="00B32BA1">
        <w:rPr>
          <w:rFonts w:ascii="Calibri" w:hAnsi="Calibri"/>
          <w:sz w:val="28"/>
        </w:rPr>
        <w:t xml:space="preserve">This has the ability to keep customer information and a customer gets the facility to maintain separate account and thus buy time and use that whenever he want in a one minute pulse rate. It also helps the administrator to maintain the system smoothly and gain proper economic benefits by this it saves a lot of time for management. For example- traditionally a customer if uses the service of </w:t>
      </w:r>
      <w:r w:rsidR="00C37F0F" w:rsidRPr="00B32BA1">
        <w:rPr>
          <w:rFonts w:ascii="Calibri" w:hAnsi="Calibri"/>
          <w:sz w:val="28"/>
        </w:rPr>
        <w:t>an</w:t>
      </w:r>
      <w:r w:rsidR="00466AF2" w:rsidRPr="00B32BA1">
        <w:rPr>
          <w:rFonts w:ascii="Calibri" w:hAnsi="Calibri"/>
          <w:sz w:val="28"/>
        </w:rPr>
        <w:t xml:space="preserve"> institution for forty minutes he has to pay either for thirty minutes or one hour which </w:t>
      </w:r>
      <w:r w:rsidR="0007480B" w:rsidRPr="00B32BA1">
        <w:rPr>
          <w:rFonts w:ascii="Calibri" w:hAnsi="Calibri"/>
          <w:sz w:val="28"/>
        </w:rPr>
        <w:t xml:space="preserve">may create loss for the institution or the customer. But CV gives the chance to pay per minute and maintain an account which creates proper management. </w:t>
      </w:r>
      <w:r w:rsidR="00466AF2" w:rsidRPr="00B32BA1">
        <w:rPr>
          <w:rFonts w:ascii="Calibri" w:hAnsi="Calibri"/>
          <w:sz w:val="28"/>
        </w:rPr>
        <w:t xml:space="preserve"> </w:t>
      </w:r>
      <w:r w:rsidR="002363C3" w:rsidRPr="00B32BA1">
        <w:rPr>
          <w:rFonts w:ascii="Calibri" w:hAnsi="Calibri"/>
          <w:sz w:val="28"/>
        </w:rPr>
        <w:t xml:space="preserve">  </w:t>
      </w:r>
    </w:p>
    <w:p w:rsidR="00CA2262" w:rsidRPr="00B32BA1" w:rsidRDefault="00CA2262" w:rsidP="00CA2262">
      <w:pPr>
        <w:pStyle w:val="yiv264370292msonormal"/>
        <w:rPr>
          <w:rFonts w:ascii="Calibri" w:hAnsi="Calibri"/>
          <w:b/>
          <w:bCs/>
          <w:sz w:val="32"/>
          <w:szCs w:val="32"/>
          <w:u w:val="single"/>
        </w:rPr>
      </w:pPr>
    </w:p>
    <w:p w:rsidR="00CA2262" w:rsidRPr="00B32BA1" w:rsidRDefault="00CA2262" w:rsidP="00CA2262">
      <w:pPr>
        <w:pStyle w:val="NoSpacing"/>
        <w:rPr>
          <w:b/>
          <w:sz w:val="32"/>
        </w:rPr>
      </w:pPr>
      <w:r w:rsidRPr="00B32BA1">
        <w:rPr>
          <w:rFonts w:ascii="Palatino Linotype" w:hAnsi="Palatino Linotype"/>
          <w:b/>
          <w:sz w:val="32"/>
          <w:szCs w:val="32"/>
          <w:u w:val="single"/>
        </w:rPr>
        <w:t>Submitted To:</w:t>
      </w:r>
      <w:r w:rsidRPr="00B32BA1">
        <w:t xml:space="preserve">   </w:t>
      </w:r>
      <w:r w:rsidRPr="00B32BA1">
        <w:rPr>
          <w:rFonts w:ascii="Palatino Linotype" w:hAnsi="Palatino Linotype"/>
          <w:b/>
          <w:sz w:val="28"/>
        </w:rPr>
        <w:t>Prof. Dr.Md.Humayun Kabir</w:t>
      </w:r>
      <w:r w:rsidRPr="00B32BA1">
        <w:rPr>
          <w:b/>
          <w:sz w:val="28"/>
        </w:rPr>
        <w:t xml:space="preserve"> </w:t>
      </w:r>
    </w:p>
    <w:p w:rsidR="00CA2262" w:rsidRPr="00B32BA1" w:rsidRDefault="00CA2262" w:rsidP="00CA2262">
      <w:pPr>
        <w:pStyle w:val="NoSpacing"/>
      </w:pPr>
      <w:r w:rsidRPr="00B32BA1">
        <w:t xml:space="preserve">                                             </w:t>
      </w:r>
      <w:r w:rsidRPr="00B32BA1">
        <w:rPr>
          <w:sz w:val="18"/>
        </w:rPr>
        <w:t xml:space="preserve"> STATE UNIVERSITY OF BANGLADESH </w:t>
      </w:r>
    </w:p>
    <w:p w:rsidR="00CA2262" w:rsidRPr="00B32BA1" w:rsidRDefault="00CA2262" w:rsidP="00CA2262">
      <w:pPr>
        <w:pStyle w:val="NoSpacing"/>
        <w:rPr>
          <w:b/>
          <w:sz w:val="28"/>
          <w:szCs w:val="28"/>
        </w:rPr>
      </w:pPr>
      <w:r w:rsidRPr="00B32BA1">
        <w:t xml:space="preserve">                                                         (</w:t>
      </w:r>
      <w:r w:rsidRPr="00B32BA1">
        <w:rPr>
          <w:i/>
          <w:sz w:val="20"/>
          <w:szCs w:val="20"/>
        </w:rPr>
        <w:t>Lecturer of CSE Department )</w:t>
      </w:r>
    </w:p>
    <w:p w:rsidR="00CA2262" w:rsidRPr="00B32BA1" w:rsidRDefault="00CA2262" w:rsidP="00CA2262">
      <w:pPr>
        <w:pStyle w:val="yiv264370292msonormal"/>
        <w:rPr>
          <w:rFonts w:ascii="Palatino Linotype" w:hAnsi="Palatino Linotype"/>
          <w:b/>
          <w:sz w:val="32"/>
          <w:szCs w:val="32"/>
          <w:u w:val="single"/>
        </w:rPr>
      </w:pPr>
      <w:r w:rsidRPr="00B32BA1">
        <w:rPr>
          <w:rFonts w:ascii="Palatino Linotype" w:hAnsi="Palatino Linotype"/>
          <w:b/>
          <w:sz w:val="32"/>
          <w:szCs w:val="32"/>
          <w:u w:val="single"/>
        </w:rPr>
        <w:t>Submitted By:</w:t>
      </w:r>
    </w:p>
    <w:p w:rsidR="0096166E" w:rsidRPr="00B32BA1" w:rsidRDefault="00CA2262" w:rsidP="00D95929">
      <w:pPr>
        <w:pStyle w:val="NoSpacing"/>
        <w:numPr>
          <w:ilvl w:val="0"/>
          <w:numId w:val="61"/>
        </w:numPr>
        <w:rPr>
          <w:rFonts w:ascii="Palatino Linotype" w:hAnsi="Palatino Linotype"/>
        </w:rPr>
      </w:pPr>
      <w:r w:rsidRPr="00B32BA1">
        <w:rPr>
          <w:rFonts w:ascii="Palatino Linotype" w:hAnsi="Palatino Linotype"/>
        </w:rPr>
        <w:t>Md.Hasanuzzaman</w:t>
      </w:r>
    </w:p>
    <w:p w:rsidR="00A335D7" w:rsidRPr="00B32BA1" w:rsidRDefault="004C7855" w:rsidP="00A335D7">
      <w:pPr>
        <w:pStyle w:val="NoSpacing"/>
        <w:ind w:left="3600"/>
        <w:rPr>
          <w:rFonts w:ascii="Palatino Linotype" w:hAnsi="Palatino Linotype"/>
          <w:b/>
          <w:sz w:val="18"/>
        </w:rPr>
      </w:pPr>
      <w:r w:rsidRPr="00B32BA1">
        <w:rPr>
          <w:rFonts w:ascii="Palatino Linotype" w:hAnsi="Palatino Linotype"/>
          <w:noProof/>
        </w:rPr>
        <mc:AlternateContent>
          <mc:Choice Requires="wps">
            <w:drawing>
              <wp:anchor distT="0" distB="0" distL="114300" distR="114300" simplePos="0" relativeHeight="251659264" behindDoc="0" locked="0" layoutInCell="1" allowOverlap="1" wp14:anchorId="39A1666C" wp14:editId="7FE310ED">
                <wp:simplePos x="0" y="0"/>
                <wp:positionH relativeFrom="column">
                  <wp:posOffset>4629150</wp:posOffset>
                </wp:positionH>
                <wp:positionV relativeFrom="paragraph">
                  <wp:posOffset>412750</wp:posOffset>
                </wp:positionV>
                <wp:extent cx="1828800" cy="552450"/>
                <wp:effectExtent l="0" t="0" r="0" b="0"/>
                <wp:wrapNone/>
                <wp:docPr id="2" name="Rectangle 2"/>
                <wp:cNvGraphicFramePr/>
                <a:graphic xmlns:a="http://schemas.openxmlformats.org/drawingml/2006/main">
                  <a:graphicData uri="http://schemas.microsoft.com/office/word/2010/wordprocessingShape">
                    <wps:wsp>
                      <wps:cNvSpPr/>
                      <wps:spPr>
                        <a:xfrm>
                          <a:off x="0" y="0"/>
                          <a:ext cx="1828800" cy="5524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4C7855" w:rsidRPr="004C7855" w:rsidRDefault="004C7855" w:rsidP="004C7855">
                            <w:pPr>
                              <w:jc w:val="center"/>
                              <w:rPr>
                                <w:sz w:val="24"/>
                              </w:rPr>
                            </w:pPr>
                            <w:r>
                              <w:rPr>
                                <w:sz w:val="24"/>
                              </w:rPr>
                              <w:t>Deadline 9</w:t>
                            </w:r>
                            <w:r w:rsidRPr="004C7855">
                              <w:rPr>
                                <w:sz w:val="24"/>
                                <w:vertAlign w:val="superscript"/>
                              </w:rPr>
                              <w:t>th</w:t>
                            </w:r>
                            <w:r>
                              <w:rPr>
                                <w:sz w:val="24"/>
                              </w:rPr>
                              <w:t xml:space="preserve"> Augus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 o:spid="_x0000_s1026" style="position:absolute;left:0;text-align:left;margin-left:364.5pt;margin-top:32.5pt;width:2in;height:4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" filled="f" stroked="f" strokeweight="2pt">
                <v:textbox>
                  <w:txbxContent>
                    <w:p w:rsidR="004C7855" w:rsidRPr="004C7855" w:rsidRDefault="004C7855" w:rsidP="004C7855">
                      <w:pPr>
                        <w:jc w:val="center"/>
                        <w:rPr>
                          <w:sz w:val="24"/>
                        </w:rPr>
                      </w:pPr>
                      <w:r>
                        <w:rPr>
                          <w:sz w:val="24"/>
                        </w:rPr>
                        <w:t>Deadline 9</w:t>
                      </w:r>
                      <w:r w:rsidRPr="004C7855">
                        <w:rPr>
                          <w:sz w:val="24"/>
                          <w:vertAlign w:val="superscript"/>
                        </w:rPr>
                        <w:t>th</w:t>
                      </w:r>
                      <w:r>
                        <w:rPr>
                          <w:sz w:val="24"/>
                        </w:rPr>
                        <w:t xml:space="preserve"> August </w:t>
                      </w:r>
                    </w:p>
                  </w:txbxContent>
                </v:textbox>
              </v:rect>
            </w:pict>
          </mc:Fallback>
        </mc:AlternateContent>
      </w:r>
      <w:r w:rsidR="00CA2262" w:rsidRPr="00B32BA1">
        <w:rPr>
          <w:rFonts w:ascii="Palatino Linotype" w:hAnsi="Palatino Linotype"/>
        </w:rPr>
        <w:t>UG02-24-10-013</w:t>
      </w:r>
      <w:r w:rsidR="00A335D7" w:rsidRPr="00B32BA1">
        <w:rPr>
          <w:rFonts w:ascii="Palatino Linotype" w:hAnsi="Palatino Linotype"/>
          <w:b/>
          <w:sz w:val="22"/>
          <w:szCs w:val="32"/>
        </w:rPr>
        <w:t xml:space="preserve">                                                            </w:t>
      </w:r>
    </w:p>
    <w:p w:rsidR="00A6244A" w:rsidRPr="00B32BA1" w:rsidRDefault="00A6244A" w:rsidP="00983425">
      <w:pPr>
        <w:pStyle w:val="yiv264370292msonormal"/>
        <w:rPr>
          <w:rFonts w:ascii="Palatino Linotype" w:hAnsi="Palatino Linotype"/>
          <w:b/>
          <w:sz w:val="40"/>
          <w:szCs w:val="36"/>
        </w:rPr>
      </w:pPr>
    </w:p>
    <w:p w:rsidR="00983425" w:rsidRPr="00B32BA1" w:rsidRDefault="00983425" w:rsidP="00983425">
      <w:pPr>
        <w:pStyle w:val="yiv264370292msonormal"/>
        <w:rPr>
          <w:rFonts w:ascii="Palatino Linotype" w:hAnsi="Palatino Linotype"/>
          <w:b/>
          <w:sz w:val="40"/>
          <w:szCs w:val="36"/>
        </w:rPr>
      </w:pPr>
      <w:r w:rsidRPr="00B32BA1">
        <w:rPr>
          <w:rFonts w:ascii="Palatino Linotype" w:hAnsi="Palatino Linotype"/>
          <w:b/>
          <w:sz w:val="40"/>
          <w:szCs w:val="36"/>
        </w:rPr>
        <w:lastRenderedPageBreak/>
        <w:t>Scope of the System</w:t>
      </w:r>
    </w:p>
    <w:p w:rsidR="00983425" w:rsidRPr="00B32BA1" w:rsidRDefault="00983425" w:rsidP="00983425">
      <w:pPr>
        <w:rPr>
          <w:rFonts w:ascii="Calibri" w:hAnsi="Calibri" w:cs="Calibri"/>
        </w:rPr>
      </w:pPr>
    </w:p>
    <w:p w:rsidR="00983425" w:rsidRPr="00B32BA1" w:rsidRDefault="00045A3D" w:rsidP="00983425">
      <w:pPr>
        <w:rPr>
          <w:rFonts w:ascii="Calibri" w:hAnsi="Calibri" w:cs="Calibri"/>
          <w:sz w:val="28"/>
        </w:rPr>
      </w:pPr>
      <w:r w:rsidRPr="00B32BA1">
        <w:rPr>
          <w:rFonts w:ascii="Calibri" w:hAnsi="Calibri" w:cs="Calibri"/>
          <w:sz w:val="28"/>
        </w:rPr>
        <w:t xml:space="preserve">Cafeteria Vernier (CV) can </w:t>
      </w:r>
      <w:r w:rsidR="00AB3778" w:rsidRPr="00B32BA1">
        <w:rPr>
          <w:rFonts w:ascii="Calibri" w:hAnsi="Calibri" w:cs="Calibri"/>
          <w:sz w:val="28"/>
        </w:rPr>
        <w:t>become increasingly</w:t>
      </w:r>
      <w:r w:rsidRPr="00B32BA1">
        <w:rPr>
          <w:rFonts w:ascii="Calibri" w:hAnsi="Calibri" w:cs="Calibri"/>
          <w:sz w:val="28"/>
        </w:rPr>
        <w:t xml:space="preserve"> common across the commercial sector due to its increased functionality. In order to function a CV system, a customer has to create an account at the admins or employee desk. Typically, customer has to provide the information like</w:t>
      </w:r>
      <w:r w:rsidR="00F91B39" w:rsidRPr="00B32BA1">
        <w:rPr>
          <w:rFonts w:ascii="Calibri" w:hAnsi="Calibri" w:cs="Calibri"/>
          <w:sz w:val="28"/>
        </w:rPr>
        <w:t xml:space="preserve"> a user</w:t>
      </w:r>
      <w:r w:rsidRPr="00B32BA1">
        <w:rPr>
          <w:rFonts w:ascii="Calibri" w:hAnsi="Calibri" w:cs="Calibri"/>
          <w:sz w:val="28"/>
        </w:rPr>
        <w:t xml:space="preserve">name, a phone number, Email address, password, photo etc.   </w:t>
      </w:r>
      <w:r w:rsidR="00F54BCF" w:rsidRPr="00B32BA1">
        <w:rPr>
          <w:rFonts w:ascii="Calibri" w:hAnsi="Calibri" w:cs="Calibri"/>
          <w:sz w:val="28"/>
        </w:rPr>
        <w:t xml:space="preserve">Customer </w:t>
      </w:r>
      <w:r w:rsidR="00F91B39" w:rsidRPr="00B32BA1">
        <w:rPr>
          <w:rFonts w:ascii="Calibri" w:hAnsi="Calibri" w:cs="Calibri"/>
          <w:sz w:val="28"/>
        </w:rPr>
        <w:t>ID</w:t>
      </w:r>
      <w:r w:rsidR="00F54BCF" w:rsidRPr="00B32BA1">
        <w:rPr>
          <w:rFonts w:ascii="Calibri" w:hAnsi="Calibri" w:cs="Calibri"/>
          <w:sz w:val="28"/>
        </w:rPr>
        <w:t xml:space="preserve"> is necessary in identifying the user account from the database at the admin or employee desk. A team account can be made at the admin or employee desk by providing the data like a team name, Admin name, Adding team members, providing photo. A team </w:t>
      </w:r>
      <w:r w:rsidR="00F91B39" w:rsidRPr="00B32BA1">
        <w:rPr>
          <w:rFonts w:ascii="Calibri" w:hAnsi="Calibri" w:cs="Calibri"/>
          <w:sz w:val="28"/>
        </w:rPr>
        <w:t>ID</w:t>
      </w:r>
      <w:r w:rsidR="00F54BCF" w:rsidRPr="00B32BA1">
        <w:rPr>
          <w:rFonts w:ascii="Calibri" w:hAnsi="Calibri" w:cs="Calibri"/>
          <w:sz w:val="28"/>
        </w:rPr>
        <w:t xml:space="preserve"> is necessary in identifying the team account from the database at the admin or employee desk. An employee has to create an account at the </w:t>
      </w:r>
      <w:r w:rsidR="00382C90" w:rsidRPr="00B32BA1">
        <w:rPr>
          <w:rFonts w:ascii="Calibri" w:hAnsi="Calibri" w:cs="Calibri"/>
          <w:sz w:val="28"/>
        </w:rPr>
        <w:t>admin desk by providing the information like</w:t>
      </w:r>
      <w:r w:rsidR="00F54BCF" w:rsidRPr="00B32BA1">
        <w:rPr>
          <w:rFonts w:ascii="Calibri" w:hAnsi="Calibri" w:cs="Calibri"/>
          <w:sz w:val="28"/>
        </w:rPr>
        <w:t xml:space="preserve"> </w:t>
      </w:r>
      <w:r w:rsidR="00382C90" w:rsidRPr="00B32BA1">
        <w:rPr>
          <w:rFonts w:ascii="Calibri" w:hAnsi="Calibri" w:cs="Calibri"/>
          <w:sz w:val="28"/>
        </w:rPr>
        <w:t xml:space="preserve">a user name, a phone number, Email address, password, photo and has to select privileges which the employee will have the authority to analyze. </w:t>
      </w:r>
      <w:r w:rsidR="00C37F0F" w:rsidRPr="00B32BA1">
        <w:rPr>
          <w:rFonts w:ascii="Calibri" w:hAnsi="Calibri" w:cs="Calibri"/>
          <w:sz w:val="28"/>
        </w:rPr>
        <w:t>An</w:t>
      </w:r>
      <w:r w:rsidR="00382C90" w:rsidRPr="00B32BA1">
        <w:rPr>
          <w:rFonts w:ascii="Calibri" w:hAnsi="Calibri" w:cs="Calibri"/>
          <w:sz w:val="28"/>
        </w:rPr>
        <w:t xml:space="preserve"> employee’s </w:t>
      </w:r>
      <w:r w:rsidR="00F91B39" w:rsidRPr="00B32BA1">
        <w:rPr>
          <w:rFonts w:ascii="Calibri" w:hAnsi="Calibri" w:cs="Calibri"/>
          <w:sz w:val="28"/>
        </w:rPr>
        <w:t>ID is necessary to</w:t>
      </w:r>
      <w:r w:rsidR="00382C90" w:rsidRPr="00B32BA1">
        <w:rPr>
          <w:rFonts w:ascii="Calibri" w:hAnsi="Calibri" w:cs="Calibri"/>
          <w:sz w:val="28"/>
        </w:rPr>
        <w:t xml:space="preserve"> identifying the team account from the database at the admin desk.   A customer for enjoying the services of the institution has to recharge his or team account by selecting the customer </w:t>
      </w:r>
      <w:r w:rsidR="00F91B39" w:rsidRPr="00B32BA1">
        <w:rPr>
          <w:rFonts w:ascii="Calibri" w:hAnsi="Calibri" w:cs="Calibri"/>
          <w:sz w:val="28"/>
        </w:rPr>
        <w:t>ID</w:t>
      </w:r>
      <w:r w:rsidR="00382C90" w:rsidRPr="00B32BA1">
        <w:rPr>
          <w:rFonts w:ascii="Calibri" w:hAnsi="Calibri" w:cs="Calibri"/>
          <w:sz w:val="28"/>
        </w:rPr>
        <w:t xml:space="preserve"> or team </w:t>
      </w:r>
      <w:r w:rsidR="00F91B39" w:rsidRPr="00B32BA1">
        <w:rPr>
          <w:rFonts w:ascii="Calibri" w:hAnsi="Calibri" w:cs="Calibri"/>
          <w:sz w:val="28"/>
        </w:rPr>
        <w:t>ID</w:t>
      </w:r>
      <w:r w:rsidR="00382C90" w:rsidRPr="00B32BA1">
        <w:rPr>
          <w:rFonts w:ascii="Calibri" w:hAnsi="Calibri" w:cs="Calibri"/>
          <w:sz w:val="28"/>
        </w:rPr>
        <w:t xml:space="preserve"> and paying for selected minute or rate at the admin or employee desk</w:t>
      </w:r>
      <w:r w:rsidR="000F76A1" w:rsidRPr="00B32BA1">
        <w:rPr>
          <w:rFonts w:ascii="Calibri" w:hAnsi="Calibri" w:cs="Calibri"/>
          <w:sz w:val="28"/>
        </w:rPr>
        <w:t xml:space="preserve">. Recharge history and customer login history can be seen from the admin or employee desk for the better management of the system. Business summary can be seen at the admin or employee desk about the credit transition on daily basis. Email can be send from </w:t>
      </w:r>
      <w:r w:rsidR="00F91B39" w:rsidRPr="00B32BA1">
        <w:rPr>
          <w:rFonts w:ascii="Calibri" w:hAnsi="Calibri" w:cs="Calibri"/>
          <w:sz w:val="28"/>
        </w:rPr>
        <w:t xml:space="preserve">the </w:t>
      </w:r>
      <w:r w:rsidR="000F76A1" w:rsidRPr="00B32BA1">
        <w:rPr>
          <w:rFonts w:ascii="Calibri" w:hAnsi="Calibri" w:cs="Calibri"/>
          <w:sz w:val="28"/>
        </w:rPr>
        <w:t>admin or employee desk to customers for different notifications about the institutions.</w:t>
      </w:r>
      <w:r w:rsidR="00685871" w:rsidRPr="00B32BA1">
        <w:rPr>
          <w:rFonts w:ascii="Calibri" w:hAnsi="Calibri" w:cs="Calibri"/>
          <w:sz w:val="28"/>
        </w:rPr>
        <w:t xml:space="preserve"> If any disorder or power fall occurs in the </w:t>
      </w:r>
      <w:r w:rsidR="002749C9" w:rsidRPr="00B32BA1">
        <w:rPr>
          <w:rFonts w:ascii="Calibri" w:hAnsi="Calibri" w:cs="Calibri"/>
          <w:sz w:val="28"/>
        </w:rPr>
        <w:t>customer’s</w:t>
      </w:r>
      <w:r w:rsidR="00685871" w:rsidRPr="00B32BA1">
        <w:rPr>
          <w:rFonts w:ascii="Calibri" w:hAnsi="Calibri" w:cs="Calibri"/>
          <w:sz w:val="28"/>
        </w:rPr>
        <w:t xml:space="preserve"> desk while the customer is logged in then the customer login status can be reset from the admin or employee desk. </w:t>
      </w:r>
      <w:r w:rsidR="002749C9" w:rsidRPr="00B32BA1">
        <w:rPr>
          <w:rFonts w:ascii="Calibri" w:hAnsi="Calibri" w:cs="Calibri"/>
          <w:sz w:val="28"/>
        </w:rPr>
        <w:t xml:space="preserve">Database can be backed up or can be </w:t>
      </w:r>
      <w:r w:rsidR="00F91B39" w:rsidRPr="00B32BA1">
        <w:rPr>
          <w:rFonts w:ascii="Calibri" w:hAnsi="Calibri" w:cs="Calibri"/>
          <w:sz w:val="28"/>
        </w:rPr>
        <w:t>restored from</w:t>
      </w:r>
      <w:r w:rsidR="002749C9" w:rsidRPr="00B32BA1">
        <w:rPr>
          <w:rFonts w:ascii="Calibri" w:hAnsi="Calibri" w:cs="Calibri"/>
          <w:sz w:val="28"/>
        </w:rPr>
        <w:t xml:space="preserve"> the admin or employee desk in any kind of emergency. </w:t>
      </w:r>
    </w:p>
    <w:p w:rsidR="002749C9" w:rsidRPr="00B32BA1" w:rsidRDefault="002749C9" w:rsidP="00983425">
      <w:pPr>
        <w:rPr>
          <w:rFonts w:ascii="Calibri" w:hAnsi="Calibri" w:cs="Calibri"/>
          <w:sz w:val="28"/>
        </w:rPr>
      </w:pPr>
      <w:r w:rsidRPr="00B32BA1">
        <w:rPr>
          <w:rFonts w:ascii="Calibri" w:hAnsi="Calibri" w:cs="Calibri"/>
          <w:sz w:val="28"/>
        </w:rPr>
        <w:t>A customer can login from a customer desk and enjoy his bought minutes. He can also change his password, change customer profile, view login history, view recharge history, create and update team</w:t>
      </w:r>
      <w:r w:rsidR="00B550B7" w:rsidRPr="00B32BA1">
        <w:rPr>
          <w:rFonts w:ascii="Calibri" w:hAnsi="Calibri" w:cs="Calibri"/>
          <w:sz w:val="28"/>
        </w:rPr>
        <w:t xml:space="preserve"> and view team recharge history. </w:t>
      </w:r>
    </w:p>
    <w:p w:rsidR="0096166E" w:rsidRPr="00B32BA1" w:rsidRDefault="0096166E" w:rsidP="0096166E">
      <w:pPr>
        <w:pStyle w:val="yiv264370292msonormal"/>
        <w:rPr>
          <w:b/>
          <w:bCs/>
          <w:sz w:val="32"/>
          <w:szCs w:val="32"/>
          <w:u w:val="single"/>
        </w:rPr>
      </w:pPr>
    </w:p>
    <w:p w:rsidR="00C34C3F" w:rsidRPr="00B32BA1" w:rsidRDefault="00C34C3F" w:rsidP="00C34C3F">
      <w:pPr>
        <w:pStyle w:val="yiv264370292msonormal"/>
        <w:jc w:val="center"/>
        <w:rPr>
          <w:b/>
          <w:bCs/>
          <w:sz w:val="36"/>
          <w:szCs w:val="28"/>
          <w:u w:val="single"/>
        </w:rPr>
      </w:pPr>
      <w:r w:rsidRPr="00B32BA1">
        <w:rPr>
          <w:b/>
          <w:bCs/>
          <w:sz w:val="36"/>
          <w:szCs w:val="28"/>
          <w:u w:val="single"/>
        </w:rPr>
        <w:lastRenderedPageBreak/>
        <w:t xml:space="preserve">Tools Used </w:t>
      </w:r>
    </w:p>
    <w:p w:rsidR="00310754" w:rsidRPr="00B32BA1" w:rsidRDefault="00310754" w:rsidP="00C34C3F">
      <w:pPr>
        <w:pStyle w:val="yiv264370292msonormal"/>
        <w:jc w:val="center"/>
        <w:rPr>
          <w:b/>
          <w:bCs/>
          <w:sz w:val="6"/>
          <w:szCs w:val="28"/>
          <w:u w:val="single"/>
        </w:rPr>
      </w:pPr>
    </w:p>
    <w:p w:rsidR="00983425" w:rsidRPr="00B32BA1" w:rsidRDefault="00C34C3F" w:rsidP="00C34C3F">
      <w:pPr>
        <w:pStyle w:val="yiv264370292msonormal"/>
        <w:spacing w:before="0" w:after="0"/>
        <w:rPr>
          <w:b/>
          <w:bCs/>
          <w:szCs w:val="28"/>
        </w:rPr>
      </w:pPr>
      <w:r w:rsidRPr="00B32BA1">
        <w:rPr>
          <w:b/>
          <w:bCs/>
          <w:szCs w:val="28"/>
        </w:rPr>
        <w:t xml:space="preserve">Platform: </w:t>
      </w:r>
      <w:r w:rsidRPr="00B32BA1">
        <w:rPr>
          <w:bCs/>
          <w:szCs w:val="28"/>
        </w:rPr>
        <w:t>.NET 4.0.</w:t>
      </w:r>
    </w:p>
    <w:p w:rsidR="00C34C3F" w:rsidRPr="00B32BA1" w:rsidRDefault="00C34C3F" w:rsidP="00C34C3F">
      <w:pPr>
        <w:pStyle w:val="yiv264370292msonormal"/>
        <w:rPr>
          <w:b/>
          <w:bCs/>
          <w:szCs w:val="28"/>
        </w:rPr>
      </w:pPr>
      <w:r w:rsidRPr="00B32BA1">
        <w:rPr>
          <w:b/>
          <w:bCs/>
          <w:szCs w:val="28"/>
        </w:rPr>
        <w:t xml:space="preserve">Languages: </w:t>
      </w:r>
      <w:r w:rsidRPr="00B32BA1">
        <w:rPr>
          <w:bCs/>
          <w:szCs w:val="28"/>
        </w:rPr>
        <w:t>C# 4.0 (Code Behind) and XAML (User Interface)</w:t>
      </w:r>
      <w:r w:rsidR="00FC35EE" w:rsidRPr="00B32BA1">
        <w:rPr>
          <w:bCs/>
          <w:szCs w:val="28"/>
        </w:rPr>
        <w:t>.</w:t>
      </w:r>
    </w:p>
    <w:p w:rsidR="00C34C3F" w:rsidRPr="00B32BA1" w:rsidRDefault="00C34C3F" w:rsidP="00C34C3F">
      <w:pPr>
        <w:pStyle w:val="yiv264370292msonormal"/>
        <w:rPr>
          <w:bCs/>
          <w:szCs w:val="28"/>
        </w:rPr>
      </w:pPr>
      <w:r w:rsidRPr="00B32BA1">
        <w:rPr>
          <w:b/>
          <w:bCs/>
          <w:szCs w:val="28"/>
        </w:rPr>
        <w:t>Database:</w:t>
      </w:r>
      <w:r w:rsidRPr="00B32BA1">
        <w:rPr>
          <w:bCs/>
          <w:szCs w:val="28"/>
        </w:rPr>
        <w:t xml:space="preserve"> SQL Server 2008 R2.</w:t>
      </w:r>
    </w:p>
    <w:p w:rsidR="00CB295B" w:rsidRPr="00B32BA1" w:rsidRDefault="00DE751A" w:rsidP="0096166E">
      <w:pPr>
        <w:pStyle w:val="yiv264370292msonormal"/>
        <w:rPr>
          <w:bCs/>
          <w:szCs w:val="28"/>
        </w:rPr>
      </w:pPr>
      <w:r w:rsidRPr="00B32BA1">
        <w:rPr>
          <w:b/>
          <w:bCs/>
          <w:szCs w:val="28"/>
        </w:rPr>
        <w:t>Patten:</w:t>
      </w:r>
      <w:r w:rsidRPr="00B32BA1">
        <w:rPr>
          <w:bCs/>
          <w:szCs w:val="28"/>
        </w:rPr>
        <w:t xml:space="preserve"> </w:t>
      </w:r>
      <w:r w:rsidR="005B55CE" w:rsidRPr="00B32BA1">
        <w:rPr>
          <w:bCs/>
          <w:szCs w:val="28"/>
        </w:rPr>
        <w:t xml:space="preserve"> </w:t>
      </w:r>
      <w:r w:rsidR="00CB295B" w:rsidRPr="00B32BA1">
        <w:rPr>
          <w:bCs/>
          <w:szCs w:val="28"/>
        </w:rPr>
        <w:t>MVVM (</w:t>
      </w:r>
      <w:r w:rsidRPr="00B32BA1">
        <w:rPr>
          <w:bCs/>
          <w:szCs w:val="28"/>
        </w:rPr>
        <w:t>Model-View-</w:t>
      </w:r>
      <w:r w:rsidR="00B03C2D" w:rsidRPr="00B32BA1">
        <w:rPr>
          <w:bCs/>
          <w:szCs w:val="28"/>
        </w:rPr>
        <w:t>View Model</w:t>
      </w:r>
      <w:r w:rsidRPr="00B32BA1">
        <w:rPr>
          <w:bCs/>
          <w:szCs w:val="28"/>
        </w:rPr>
        <w:t>)</w:t>
      </w:r>
    </w:p>
    <w:p w:rsidR="00CB295B" w:rsidRPr="00B32BA1" w:rsidRDefault="00CB295B" w:rsidP="0096166E">
      <w:pPr>
        <w:pStyle w:val="yiv264370292msonormal"/>
        <w:rPr>
          <w:bCs/>
          <w:sz w:val="14"/>
          <w:szCs w:val="28"/>
        </w:rPr>
      </w:pPr>
    </w:p>
    <w:p w:rsidR="00CB295B" w:rsidRPr="00B32BA1" w:rsidRDefault="00CB295B" w:rsidP="00CB295B">
      <w:pPr>
        <w:pStyle w:val="yiv264370292msonormal"/>
        <w:jc w:val="center"/>
        <w:rPr>
          <w:b/>
          <w:bCs/>
          <w:sz w:val="36"/>
          <w:szCs w:val="32"/>
          <w:u w:val="single"/>
        </w:rPr>
      </w:pPr>
      <w:r w:rsidRPr="00B32BA1">
        <w:rPr>
          <w:b/>
          <w:bCs/>
          <w:sz w:val="36"/>
          <w:szCs w:val="32"/>
          <w:u w:val="single"/>
        </w:rPr>
        <w:t xml:space="preserve">Technology`s </w:t>
      </w:r>
    </w:p>
    <w:p w:rsidR="00310754" w:rsidRPr="00B32BA1" w:rsidRDefault="00310754" w:rsidP="00CB295B">
      <w:pPr>
        <w:pStyle w:val="yiv264370292msonormal"/>
        <w:jc w:val="center"/>
        <w:rPr>
          <w:b/>
          <w:bCs/>
          <w:sz w:val="20"/>
          <w:szCs w:val="32"/>
          <w:u w:val="single"/>
        </w:rPr>
      </w:pPr>
    </w:p>
    <w:p w:rsidR="00CB295B" w:rsidRPr="00B32BA1" w:rsidRDefault="00331395" w:rsidP="00CB295B">
      <w:pPr>
        <w:pStyle w:val="yiv264370292msonormal"/>
        <w:numPr>
          <w:ilvl w:val="0"/>
          <w:numId w:val="62"/>
        </w:numPr>
        <w:rPr>
          <w:bCs/>
          <w:szCs w:val="32"/>
        </w:rPr>
      </w:pPr>
      <w:r w:rsidRPr="00B32BA1">
        <w:rPr>
          <w:bCs/>
          <w:szCs w:val="32"/>
        </w:rPr>
        <w:t>WPF ( Windows Presentation Foundation)</w:t>
      </w:r>
    </w:p>
    <w:p w:rsidR="00331395" w:rsidRPr="00B32BA1" w:rsidRDefault="00331395" w:rsidP="00CB295B">
      <w:pPr>
        <w:pStyle w:val="yiv264370292msonormal"/>
        <w:numPr>
          <w:ilvl w:val="0"/>
          <w:numId w:val="62"/>
        </w:numPr>
        <w:rPr>
          <w:bCs/>
          <w:szCs w:val="32"/>
        </w:rPr>
      </w:pPr>
      <w:r w:rsidRPr="00B32BA1">
        <w:rPr>
          <w:bCs/>
          <w:szCs w:val="32"/>
        </w:rPr>
        <w:t>WCF (Windows Commination Foundation)</w:t>
      </w:r>
    </w:p>
    <w:p w:rsidR="00331395" w:rsidRPr="00B32BA1" w:rsidRDefault="00331395" w:rsidP="00CB295B">
      <w:pPr>
        <w:pStyle w:val="yiv264370292msonormal"/>
        <w:numPr>
          <w:ilvl w:val="0"/>
          <w:numId w:val="62"/>
        </w:numPr>
        <w:rPr>
          <w:bCs/>
          <w:szCs w:val="32"/>
        </w:rPr>
      </w:pPr>
      <w:r w:rsidRPr="00B32BA1">
        <w:rPr>
          <w:bCs/>
          <w:szCs w:val="32"/>
        </w:rPr>
        <w:t>Entity Framework  (The “Model First” approach)</w:t>
      </w:r>
    </w:p>
    <w:p w:rsidR="00331395" w:rsidRPr="00B32BA1" w:rsidRDefault="00331395" w:rsidP="00CB295B">
      <w:pPr>
        <w:pStyle w:val="yiv264370292msonormal"/>
        <w:numPr>
          <w:ilvl w:val="0"/>
          <w:numId w:val="62"/>
        </w:numPr>
        <w:rPr>
          <w:bCs/>
          <w:szCs w:val="32"/>
        </w:rPr>
      </w:pPr>
      <w:r w:rsidRPr="00B32BA1">
        <w:rPr>
          <w:bCs/>
          <w:szCs w:val="32"/>
        </w:rPr>
        <w:t>Linq (Languages Integrated Query)</w:t>
      </w:r>
    </w:p>
    <w:p w:rsidR="00331395" w:rsidRPr="00B32BA1" w:rsidRDefault="00331395" w:rsidP="00CB295B">
      <w:pPr>
        <w:pStyle w:val="yiv264370292msonormal"/>
        <w:numPr>
          <w:ilvl w:val="0"/>
          <w:numId w:val="62"/>
        </w:numPr>
        <w:rPr>
          <w:bCs/>
          <w:szCs w:val="32"/>
        </w:rPr>
      </w:pPr>
      <w:r w:rsidRPr="00B32BA1">
        <w:rPr>
          <w:bCs/>
          <w:szCs w:val="32"/>
        </w:rPr>
        <w:t>Linq To Entity</w:t>
      </w:r>
    </w:p>
    <w:p w:rsidR="00331395" w:rsidRPr="00B32BA1" w:rsidRDefault="00331395" w:rsidP="00CB295B">
      <w:pPr>
        <w:pStyle w:val="yiv264370292msonormal"/>
        <w:numPr>
          <w:ilvl w:val="0"/>
          <w:numId w:val="62"/>
        </w:numPr>
        <w:rPr>
          <w:bCs/>
          <w:szCs w:val="32"/>
        </w:rPr>
      </w:pPr>
      <w:r w:rsidRPr="00B32BA1">
        <w:rPr>
          <w:bCs/>
          <w:szCs w:val="32"/>
        </w:rPr>
        <w:t>Linq to Object</w:t>
      </w:r>
    </w:p>
    <w:p w:rsidR="00331395" w:rsidRPr="00B32BA1" w:rsidRDefault="00331395" w:rsidP="00CB295B">
      <w:pPr>
        <w:pStyle w:val="yiv264370292msonormal"/>
        <w:numPr>
          <w:ilvl w:val="0"/>
          <w:numId w:val="62"/>
        </w:numPr>
        <w:rPr>
          <w:bCs/>
          <w:szCs w:val="32"/>
        </w:rPr>
      </w:pPr>
      <w:r w:rsidRPr="00B32BA1">
        <w:rPr>
          <w:bCs/>
          <w:szCs w:val="32"/>
        </w:rPr>
        <w:t>Linq to XML</w:t>
      </w:r>
    </w:p>
    <w:p w:rsidR="00331395" w:rsidRPr="00B32BA1" w:rsidRDefault="00331395" w:rsidP="00CB295B">
      <w:pPr>
        <w:pStyle w:val="yiv264370292msonormal"/>
        <w:numPr>
          <w:ilvl w:val="0"/>
          <w:numId w:val="62"/>
        </w:numPr>
        <w:rPr>
          <w:bCs/>
          <w:szCs w:val="32"/>
        </w:rPr>
      </w:pPr>
      <w:r w:rsidRPr="00B32BA1">
        <w:rPr>
          <w:bCs/>
          <w:szCs w:val="32"/>
        </w:rPr>
        <w:t>Regex (Regular Expression)</w:t>
      </w:r>
    </w:p>
    <w:p w:rsidR="00310754" w:rsidRPr="00B32BA1" w:rsidRDefault="00310754" w:rsidP="00310754">
      <w:pPr>
        <w:pStyle w:val="yiv264370292msonormal"/>
        <w:ind w:left="1080"/>
        <w:rPr>
          <w:bCs/>
          <w:sz w:val="8"/>
          <w:szCs w:val="32"/>
        </w:rPr>
      </w:pPr>
    </w:p>
    <w:p w:rsidR="00C91F96" w:rsidRPr="00B32BA1" w:rsidRDefault="00C91F96" w:rsidP="00C91F96">
      <w:pPr>
        <w:pStyle w:val="yiv264370292msonormal"/>
        <w:jc w:val="center"/>
        <w:rPr>
          <w:b/>
          <w:bCs/>
          <w:sz w:val="36"/>
          <w:szCs w:val="32"/>
          <w:u w:val="single"/>
        </w:rPr>
      </w:pPr>
      <w:r w:rsidRPr="00B32BA1">
        <w:rPr>
          <w:b/>
          <w:bCs/>
          <w:sz w:val="36"/>
          <w:szCs w:val="32"/>
          <w:u w:val="single"/>
        </w:rPr>
        <w:t>Software`s</w:t>
      </w:r>
    </w:p>
    <w:p w:rsidR="00310754" w:rsidRPr="00B32BA1" w:rsidRDefault="00310754" w:rsidP="00C91F96">
      <w:pPr>
        <w:pStyle w:val="yiv264370292msonormal"/>
        <w:jc w:val="center"/>
        <w:rPr>
          <w:b/>
          <w:bCs/>
          <w:sz w:val="20"/>
          <w:szCs w:val="32"/>
          <w:u w:val="single"/>
        </w:rPr>
      </w:pPr>
    </w:p>
    <w:p w:rsidR="00C91F96" w:rsidRPr="00B32BA1" w:rsidRDefault="00C91F96" w:rsidP="00C91F96">
      <w:pPr>
        <w:pStyle w:val="yiv264370292msonormal"/>
        <w:numPr>
          <w:ilvl w:val="0"/>
          <w:numId w:val="63"/>
        </w:numPr>
        <w:rPr>
          <w:bCs/>
          <w:szCs w:val="32"/>
        </w:rPr>
      </w:pPr>
      <w:r w:rsidRPr="00B32BA1">
        <w:rPr>
          <w:bCs/>
          <w:szCs w:val="32"/>
        </w:rPr>
        <w:t>Visual Studio 2010 (10.0)</w:t>
      </w:r>
    </w:p>
    <w:p w:rsidR="00C91F96" w:rsidRPr="00B32BA1" w:rsidRDefault="00C91F96" w:rsidP="00C91F96">
      <w:pPr>
        <w:pStyle w:val="yiv264370292msonormal"/>
        <w:numPr>
          <w:ilvl w:val="0"/>
          <w:numId w:val="63"/>
        </w:numPr>
        <w:rPr>
          <w:bCs/>
          <w:szCs w:val="32"/>
        </w:rPr>
      </w:pPr>
      <w:r w:rsidRPr="00B32BA1">
        <w:rPr>
          <w:bCs/>
          <w:szCs w:val="32"/>
        </w:rPr>
        <w:t>Expression Blend 4.0</w:t>
      </w:r>
    </w:p>
    <w:p w:rsidR="00C91F96" w:rsidRPr="00B32BA1" w:rsidRDefault="00C91F96" w:rsidP="00C91F96">
      <w:pPr>
        <w:pStyle w:val="yiv264370292msonormal"/>
        <w:numPr>
          <w:ilvl w:val="0"/>
          <w:numId w:val="63"/>
        </w:numPr>
        <w:rPr>
          <w:bCs/>
          <w:szCs w:val="32"/>
        </w:rPr>
      </w:pPr>
      <w:r w:rsidRPr="00B32BA1">
        <w:rPr>
          <w:bCs/>
          <w:szCs w:val="32"/>
        </w:rPr>
        <w:t>MS Visio 2010</w:t>
      </w:r>
    </w:p>
    <w:p w:rsidR="00C91F96" w:rsidRPr="00B32BA1" w:rsidRDefault="00C91F96" w:rsidP="00C91F96">
      <w:pPr>
        <w:pStyle w:val="yiv264370292msonormal"/>
        <w:numPr>
          <w:ilvl w:val="0"/>
          <w:numId w:val="63"/>
        </w:numPr>
        <w:rPr>
          <w:bCs/>
          <w:szCs w:val="32"/>
        </w:rPr>
      </w:pPr>
      <w:r w:rsidRPr="00B32BA1">
        <w:rPr>
          <w:bCs/>
          <w:szCs w:val="32"/>
        </w:rPr>
        <w:t>Adobe Photoshop CS 5</w:t>
      </w:r>
    </w:p>
    <w:p w:rsidR="00CB295B" w:rsidRPr="00B32BA1" w:rsidRDefault="00CB295B" w:rsidP="0096166E">
      <w:pPr>
        <w:pStyle w:val="yiv264370292msonormal"/>
        <w:rPr>
          <w:bCs/>
          <w:sz w:val="28"/>
          <w:szCs w:val="28"/>
        </w:rPr>
      </w:pPr>
      <w:r w:rsidRPr="00B32BA1">
        <w:rPr>
          <w:bCs/>
          <w:sz w:val="28"/>
          <w:szCs w:val="28"/>
        </w:rPr>
        <w:tab/>
      </w:r>
      <w:r w:rsidRPr="00B32BA1">
        <w:rPr>
          <w:bCs/>
          <w:sz w:val="28"/>
          <w:szCs w:val="28"/>
        </w:rPr>
        <w:tab/>
      </w:r>
      <w:r w:rsidRPr="00B32BA1">
        <w:rPr>
          <w:bCs/>
          <w:sz w:val="28"/>
          <w:szCs w:val="28"/>
        </w:rPr>
        <w:tab/>
      </w:r>
      <w:r w:rsidRPr="00B32BA1">
        <w:rPr>
          <w:bCs/>
          <w:sz w:val="28"/>
          <w:szCs w:val="28"/>
        </w:rPr>
        <w:tab/>
      </w:r>
      <w:r w:rsidRPr="00B32BA1">
        <w:rPr>
          <w:bCs/>
          <w:sz w:val="28"/>
          <w:szCs w:val="28"/>
        </w:rPr>
        <w:tab/>
      </w:r>
    </w:p>
    <w:p w:rsidR="00A1636F" w:rsidRPr="00B32BA1" w:rsidRDefault="00A1636F" w:rsidP="00A1636F">
      <w:pPr>
        <w:jc w:val="center"/>
        <w:rPr>
          <w:rFonts w:ascii="Palatino Linotype" w:hAnsi="Palatino Linotype" w:cs="Calibri"/>
          <w:sz w:val="32"/>
          <w:szCs w:val="32"/>
          <w:u w:val="single"/>
        </w:rPr>
      </w:pPr>
    </w:p>
    <w:p w:rsidR="00A1636F" w:rsidRPr="00B32BA1" w:rsidRDefault="00A1636F" w:rsidP="00A1636F">
      <w:pPr>
        <w:jc w:val="center"/>
        <w:rPr>
          <w:rFonts w:ascii="Palatino Linotype" w:hAnsi="Palatino Linotype" w:cs="Calibri"/>
          <w:sz w:val="32"/>
          <w:szCs w:val="32"/>
          <w:u w:val="single"/>
        </w:rPr>
      </w:pPr>
    </w:p>
    <w:p w:rsidR="00A1636F" w:rsidRPr="00B32BA1" w:rsidRDefault="00A1636F" w:rsidP="00A1636F">
      <w:pPr>
        <w:jc w:val="center"/>
        <w:rPr>
          <w:rFonts w:ascii="Palatino Linotype" w:hAnsi="Palatino Linotype" w:cs="Calibri"/>
          <w:sz w:val="32"/>
          <w:szCs w:val="32"/>
          <w:u w:val="single"/>
        </w:rPr>
      </w:pPr>
    </w:p>
    <w:p w:rsidR="00A1636F" w:rsidRPr="00B32BA1" w:rsidRDefault="00A1636F" w:rsidP="00A1636F">
      <w:pPr>
        <w:jc w:val="center"/>
        <w:rPr>
          <w:rFonts w:ascii="Palatino Linotype" w:hAnsi="Palatino Linotype" w:cs="Calibri"/>
          <w:sz w:val="32"/>
          <w:szCs w:val="32"/>
          <w:u w:val="single"/>
        </w:rPr>
      </w:pPr>
    </w:p>
    <w:p w:rsidR="00A1636F" w:rsidRPr="00B32BA1" w:rsidRDefault="00A1636F" w:rsidP="00A1636F">
      <w:pPr>
        <w:jc w:val="center"/>
        <w:rPr>
          <w:rFonts w:ascii="Palatino Linotype" w:hAnsi="Palatino Linotype" w:cs="Calibri"/>
          <w:sz w:val="32"/>
          <w:szCs w:val="32"/>
          <w:u w:val="single"/>
        </w:rPr>
      </w:pPr>
    </w:p>
    <w:p w:rsidR="00A1636F" w:rsidRPr="00B32BA1" w:rsidRDefault="00A1636F" w:rsidP="00A1636F">
      <w:pPr>
        <w:jc w:val="center"/>
        <w:rPr>
          <w:rFonts w:ascii="Palatino Linotype" w:hAnsi="Palatino Linotype" w:cs="Calibri"/>
          <w:sz w:val="32"/>
          <w:szCs w:val="32"/>
          <w:u w:val="single"/>
        </w:rPr>
      </w:pPr>
    </w:p>
    <w:p w:rsidR="00A1636F" w:rsidRPr="00B32BA1" w:rsidRDefault="00A1636F" w:rsidP="00A1636F">
      <w:pPr>
        <w:jc w:val="center"/>
        <w:rPr>
          <w:rFonts w:ascii="Palatino Linotype" w:hAnsi="Palatino Linotype" w:cs="Calibri"/>
          <w:sz w:val="32"/>
          <w:szCs w:val="32"/>
          <w:u w:val="single"/>
        </w:rPr>
      </w:pPr>
    </w:p>
    <w:p w:rsidR="00BE24B4" w:rsidRPr="00B32BA1" w:rsidRDefault="00BE24B4" w:rsidP="000F279D">
      <w:pPr>
        <w:jc w:val="center"/>
        <w:rPr>
          <w:rFonts w:ascii="Palatino Linotype" w:hAnsi="Palatino Linotype" w:cs="Calibri"/>
          <w:b/>
          <w:sz w:val="36"/>
          <w:szCs w:val="32"/>
          <w:lang w:val="en-GB"/>
        </w:rPr>
      </w:pPr>
      <w:r w:rsidRPr="00B32BA1">
        <w:rPr>
          <w:rFonts w:ascii="Palatino Linotype" w:hAnsi="Palatino Linotype" w:cs="Calibri"/>
          <w:b/>
          <w:sz w:val="36"/>
          <w:szCs w:val="32"/>
          <w:u w:val="single"/>
        </w:rPr>
        <w:t>1. Process Flow Diagram of Cafeteria vernier:</w:t>
      </w:r>
    </w:p>
    <w:p w:rsidR="007D6305" w:rsidRPr="00B32BA1" w:rsidRDefault="007D6305" w:rsidP="000F279D">
      <w:pPr>
        <w:rPr>
          <w:sz w:val="24"/>
        </w:rPr>
      </w:pPr>
      <w:r w:rsidRPr="00B32BA1">
        <w:rPr>
          <w:bCs/>
          <w:sz w:val="24"/>
          <w:szCs w:val="24"/>
        </w:rPr>
        <w:tab/>
      </w:r>
      <w:r w:rsidR="00A1636F" w:rsidRPr="00B32BA1">
        <w:rPr>
          <w:bCs/>
          <w:sz w:val="24"/>
          <w:szCs w:val="24"/>
        </w:rPr>
        <w:tab/>
      </w:r>
      <w:r w:rsidR="00A1636F" w:rsidRPr="00B32BA1">
        <w:rPr>
          <w:bCs/>
          <w:sz w:val="24"/>
          <w:szCs w:val="24"/>
        </w:rPr>
        <w:tab/>
      </w:r>
      <w:r w:rsidRPr="00B32BA1">
        <w:rPr>
          <w:bCs/>
          <w:sz w:val="24"/>
          <w:szCs w:val="24"/>
        </w:rPr>
        <w:t xml:space="preserve">1.1)  </w:t>
      </w:r>
      <w:r w:rsidRPr="00B32BA1">
        <w:rPr>
          <w:sz w:val="24"/>
        </w:rPr>
        <w:t>Process Flow Diagram of server.</w:t>
      </w:r>
    </w:p>
    <w:p w:rsidR="007D6305" w:rsidRPr="00B32BA1" w:rsidRDefault="007D6305" w:rsidP="000F279D">
      <w:pPr>
        <w:rPr>
          <w:sz w:val="24"/>
        </w:rPr>
      </w:pPr>
      <w:r w:rsidRPr="00B32BA1">
        <w:rPr>
          <w:sz w:val="24"/>
        </w:rPr>
        <w:tab/>
      </w:r>
      <w:r w:rsidR="00A1636F" w:rsidRPr="00B32BA1">
        <w:rPr>
          <w:sz w:val="24"/>
        </w:rPr>
        <w:tab/>
      </w:r>
      <w:r w:rsidR="00A1636F" w:rsidRPr="00B32BA1">
        <w:rPr>
          <w:sz w:val="24"/>
        </w:rPr>
        <w:tab/>
      </w:r>
      <w:r w:rsidRPr="00B32BA1">
        <w:rPr>
          <w:sz w:val="24"/>
        </w:rPr>
        <w:t>1.2) Process Flow Diagram of Service`s.</w:t>
      </w:r>
    </w:p>
    <w:p w:rsidR="007D6305" w:rsidRPr="00B32BA1" w:rsidRDefault="007D6305" w:rsidP="000F279D">
      <w:pPr>
        <w:rPr>
          <w:sz w:val="24"/>
        </w:rPr>
      </w:pPr>
      <w:r w:rsidRPr="00B32BA1">
        <w:rPr>
          <w:sz w:val="24"/>
        </w:rPr>
        <w:tab/>
      </w:r>
      <w:r w:rsidR="00A1636F" w:rsidRPr="00B32BA1">
        <w:rPr>
          <w:sz w:val="24"/>
        </w:rPr>
        <w:tab/>
      </w:r>
      <w:r w:rsidR="00A1636F" w:rsidRPr="00B32BA1">
        <w:rPr>
          <w:sz w:val="24"/>
        </w:rPr>
        <w:tab/>
      </w:r>
      <w:r w:rsidRPr="00B32BA1">
        <w:rPr>
          <w:sz w:val="24"/>
        </w:rPr>
        <w:t>1.3) Process Flow Diagram of Client.</w:t>
      </w:r>
    </w:p>
    <w:p w:rsidR="00983425" w:rsidRPr="00B32BA1" w:rsidRDefault="00983425" w:rsidP="000F279D">
      <w:pPr>
        <w:pStyle w:val="yiv264370292msonormal"/>
        <w:jc w:val="center"/>
        <w:rPr>
          <w:bCs/>
        </w:rPr>
      </w:pPr>
    </w:p>
    <w:p w:rsidR="009759F9" w:rsidRPr="00B32BA1" w:rsidRDefault="009759F9"/>
    <w:p w:rsidR="00BE24B4" w:rsidRPr="00B32BA1" w:rsidRDefault="00BE24B4"/>
    <w:p w:rsidR="00BE24B4" w:rsidRPr="00B32BA1" w:rsidRDefault="00BE24B4"/>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8E030E" w:rsidRPr="00B32BA1" w:rsidRDefault="008E030E"/>
    <w:p w:rsidR="00A6244A" w:rsidRPr="00B32BA1" w:rsidRDefault="00A6244A"/>
    <w:p w:rsidR="00A6244A" w:rsidRPr="00B32BA1" w:rsidRDefault="00A6244A"/>
    <w:p w:rsidR="00A6244A" w:rsidRPr="00B32BA1" w:rsidRDefault="00A6244A"/>
    <w:p w:rsidR="008E030E" w:rsidRPr="00B32BA1" w:rsidRDefault="008E030E" w:rsidP="008E030E">
      <w:pPr>
        <w:jc w:val="center"/>
        <w:rPr>
          <w:sz w:val="52"/>
          <w:szCs w:val="56"/>
        </w:rPr>
      </w:pPr>
      <w:r w:rsidRPr="00B32BA1">
        <w:rPr>
          <w:sz w:val="52"/>
          <w:szCs w:val="56"/>
        </w:rPr>
        <w:t>Process Flow Diagram of server.</w:t>
      </w:r>
    </w:p>
    <w:p w:rsidR="008E030E" w:rsidRPr="00B32BA1" w:rsidRDefault="008E030E"/>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p w:rsidR="00AF0436" w:rsidRPr="00B32BA1" w:rsidRDefault="00AF0436">
      <w:r w:rsidRPr="00B32BA1">
        <w:object w:dxaOrig="15752" w:dyaOrig="30504">
          <v:shape id="_x0000_i1025" type="#_x0000_t75" style="width:479.55pt;height:646.65pt" o:ole="">
            <v:imagedata r:id="rId10" o:title=""/>
          </v:shape>
          <o:OLEObject Type="Embed" ProgID="Visio.Drawing.11" ShapeID="_x0000_i1025" DrawAspect="Content" ObjectID="_1405898609" r:id="rId11"/>
        </w:object>
      </w:r>
    </w:p>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A6244A" w:rsidRPr="00B32BA1" w:rsidRDefault="00A6244A"/>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rsidP="0014687D">
      <w:pPr>
        <w:jc w:val="center"/>
        <w:rPr>
          <w:sz w:val="52"/>
          <w:szCs w:val="48"/>
        </w:rPr>
      </w:pPr>
      <w:r w:rsidRPr="00B32BA1">
        <w:rPr>
          <w:sz w:val="52"/>
          <w:szCs w:val="48"/>
        </w:rPr>
        <w:t>Process Flow Diagram of Service`s.</w:t>
      </w:r>
    </w:p>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14687D" w:rsidRPr="00B32BA1" w:rsidRDefault="0014687D"/>
    <w:p w:rsidR="00526962" w:rsidRPr="00B32BA1" w:rsidRDefault="00526962"/>
    <w:p w:rsidR="00526962" w:rsidRPr="00B32BA1" w:rsidRDefault="00526962"/>
    <w:p w:rsidR="00526962" w:rsidRPr="00B32BA1" w:rsidRDefault="00526962"/>
    <w:p w:rsidR="00526962" w:rsidRPr="00B32BA1" w:rsidRDefault="00526962"/>
    <w:p w:rsidR="00526962" w:rsidRPr="00B32BA1" w:rsidRDefault="00526962"/>
    <w:p w:rsidR="00526962" w:rsidRPr="00B32BA1" w:rsidRDefault="00526962"/>
    <w:p w:rsidR="00526962" w:rsidRPr="00B32BA1" w:rsidRDefault="00526962"/>
    <w:p w:rsidR="0014687D" w:rsidRPr="00B32BA1" w:rsidRDefault="00A1526C">
      <w:r w:rsidRPr="00B32BA1">
        <w:object w:dxaOrig="9264" w:dyaOrig="6969">
          <v:shape id="_x0000_i1026" type="#_x0000_t75" style="width:463.9pt;height:349.15pt" o:ole="">
            <v:imagedata r:id="rId12" o:title=""/>
          </v:shape>
          <o:OLEObject Type="Embed" ProgID="Visio.Drawing.11" ShapeID="_x0000_i1026" DrawAspect="Content" ObjectID="_1405898610" r:id="rId13"/>
        </w:object>
      </w:r>
    </w:p>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1526C" w:rsidRPr="00B32BA1" w:rsidRDefault="00A1526C"/>
    <w:p w:rsidR="00A6244A" w:rsidRPr="00B32BA1" w:rsidRDefault="00A6244A"/>
    <w:p w:rsidR="00A6244A" w:rsidRPr="00B32BA1" w:rsidRDefault="00A6244A"/>
    <w:p w:rsidR="00A6244A" w:rsidRPr="00B32BA1" w:rsidRDefault="00A6244A"/>
    <w:p w:rsidR="00A6244A" w:rsidRPr="00B32BA1" w:rsidRDefault="00A6244A"/>
    <w:p w:rsidR="00A6244A" w:rsidRPr="00B32BA1" w:rsidRDefault="00A6244A"/>
    <w:p w:rsidR="00A1526C" w:rsidRPr="00B32BA1" w:rsidRDefault="00A1526C"/>
    <w:p w:rsidR="00A1526C" w:rsidRPr="00B32BA1" w:rsidRDefault="00A1526C"/>
    <w:p w:rsidR="00A1526C" w:rsidRPr="00B32BA1" w:rsidRDefault="00A1526C"/>
    <w:p w:rsidR="00A1526C" w:rsidRPr="00B32BA1" w:rsidRDefault="00A1526C" w:rsidP="00A1526C">
      <w:pPr>
        <w:jc w:val="center"/>
        <w:rPr>
          <w:sz w:val="48"/>
          <w:szCs w:val="48"/>
        </w:rPr>
      </w:pPr>
      <w:r w:rsidRPr="00B32BA1">
        <w:rPr>
          <w:sz w:val="48"/>
          <w:szCs w:val="48"/>
        </w:rPr>
        <w:t>Process Flow Diagram of Client</w:t>
      </w:r>
    </w:p>
    <w:p w:rsidR="00A66A69" w:rsidRPr="00B32BA1" w:rsidRDefault="00A66A69" w:rsidP="00A1526C">
      <w:pPr>
        <w:jc w:val="center"/>
        <w:rPr>
          <w:sz w:val="48"/>
          <w:szCs w:val="48"/>
        </w:rPr>
      </w:pPr>
    </w:p>
    <w:p w:rsidR="00A66A69" w:rsidRPr="00B32BA1" w:rsidRDefault="00A66A69" w:rsidP="00A1526C">
      <w:pPr>
        <w:jc w:val="center"/>
        <w:rPr>
          <w:sz w:val="48"/>
          <w:szCs w:val="48"/>
        </w:rPr>
      </w:pPr>
    </w:p>
    <w:p w:rsidR="00A66A69" w:rsidRPr="00B32BA1" w:rsidRDefault="00A66A69" w:rsidP="00A1526C">
      <w:pPr>
        <w:jc w:val="center"/>
        <w:rPr>
          <w:sz w:val="48"/>
          <w:szCs w:val="48"/>
        </w:rPr>
      </w:pPr>
    </w:p>
    <w:p w:rsidR="00A66A69" w:rsidRPr="00B32BA1" w:rsidRDefault="00A66A69" w:rsidP="00A1526C">
      <w:pPr>
        <w:jc w:val="center"/>
        <w:rPr>
          <w:sz w:val="48"/>
          <w:szCs w:val="48"/>
        </w:rPr>
      </w:pPr>
    </w:p>
    <w:p w:rsidR="00A66A69" w:rsidRPr="00B32BA1" w:rsidRDefault="00A66A69" w:rsidP="00A1526C">
      <w:pPr>
        <w:jc w:val="center"/>
        <w:rPr>
          <w:sz w:val="48"/>
          <w:szCs w:val="48"/>
        </w:rPr>
      </w:pPr>
    </w:p>
    <w:p w:rsidR="00A66A69" w:rsidRPr="00B32BA1" w:rsidRDefault="00A66A69" w:rsidP="00A1526C">
      <w:pPr>
        <w:jc w:val="center"/>
        <w:rPr>
          <w:sz w:val="48"/>
          <w:szCs w:val="48"/>
        </w:rPr>
      </w:pPr>
    </w:p>
    <w:p w:rsidR="00A66A69" w:rsidRPr="00B32BA1" w:rsidRDefault="00A66A69" w:rsidP="00A1526C">
      <w:pPr>
        <w:jc w:val="center"/>
        <w:rPr>
          <w:sz w:val="48"/>
          <w:szCs w:val="48"/>
        </w:rPr>
      </w:pPr>
    </w:p>
    <w:p w:rsidR="00526962" w:rsidRPr="00B32BA1" w:rsidRDefault="00526962" w:rsidP="00A1526C">
      <w:pPr>
        <w:jc w:val="center"/>
      </w:pPr>
    </w:p>
    <w:p w:rsidR="00526962" w:rsidRPr="00B32BA1" w:rsidRDefault="00526962" w:rsidP="00A1526C">
      <w:pPr>
        <w:jc w:val="center"/>
      </w:pPr>
    </w:p>
    <w:p w:rsidR="00526962" w:rsidRPr="00B32BA1" w:rsidRDefault="00526962" w:rsidP="00A1526C">
      <w:pPr>
        <w:jc w:val="center"/>
      </w:pPr>
    </w:p>
    <w:p w:rsidR="00526962" w:rsidRPr="00B32BA1" w:rsidRDefault="00526962" w:rsidP="00A1526C">
      <w:pPr>
        <w:jc w:val="center"/>
      </w:pPr>
    </w:p>
    <w:p w:rsidR="00526962" w:rsidRPr="00B32BA1" w:rsidRDefault="00526962" w:rsidP="00A1526C">
      <w:pPr>
        <w:jc w:val="center"/>
      </w:pPr>
    </w:p>
    <w:p w:rsidR="00526962" w:rsidRPr="00B32BA1" w:rsidRDefault="00526962" w:rsidP="00A1526C">
      <w:pPr>
        <w:jc w:val="center"/>
      </w:pPr>
    </w:p>
    <w:p w:rsidR="00526962" w:rsidRPr="00B32BA1" w:rsidRDefault="00526962" w:rsidP="00A1526C">
      <w:pPr>
        <w:jc w:val="center"/>
      </w:pPr>
    </w:p>
    <w:p w:rsidR="00526962" w:rsidRPr="00B32BA1" w:rsidRDefault="00A66A69" w:rsidP="00A1526C">
      <w:pPr>
        <w:jc w:val="center"/>
      </w:pPr>
      <w:r w:rsidRPr="00B32BA1">
        <w:object w:dxaOrig="11145" w:dyaOrig="8004">
          <v:shape id="_x0000_i1027" type="#_x0000_t75" style="width:466.65pt;height:336.25pt" o:ole="">
            <v:imagedata r:id="rId14" o:title=""/>
          </v:shape>
          <o:OLEObject Type="Embed" ProgID="Visio.Drawing.11" ShapeID="_x0000_i1027" DrawAspect="Content" ObjectID="_1405898611" r:id="rId15"/>
        </w:object>
      </w:r>
    </w:p>
    <w:p w:rsidR="00526962" w:rsidRPr="00B32BA1" w:rsidRDefault="00526962" w:rsidP="00526962"/>
    <w:p w:rsidR="00E778D2" w:rsidRPr="00B32BA1" w:rsidRDefault="00E778D2" w:rsidP="00A1526C">
      <w:pPr>
        <w:jc w:val="center"/>
      </w:pPr>
    </w:p>
    <w:p w:rsidR="00E778D2" w:rsidRPr="00B32BA1" w:rsidRDefault="00E778D2" w:rsidP="00A1526C">
      <w:pPr>
        <w:jc w:val="center"/>
      </w:pPr>
    </w:p>
    <w:p w:rsidR="00E778D2" w:rsidRPr="00B32BA1" w:rsidRDefault="00E778D2" w:rsidP="00A1526C">
      <w:pPr>
        <w:jc w:val="center"/>
      </w:pPr>
    </w:p>
    <w:p w:rsidR="00E778D2" w:rsidRPr="00B32BA1" w:rsidRDefault="00E778D2" w:rsidP="00A1526C">
      <w:pPr>
        <w:jc w:val="center"/>
      </w:pPr>
    </w:p>
    <w:p w:rsidR="00E778D2" w:rsidRPr="00B32BA1" w:rsidRDefault="00E778D2" w:rsidP="00A1526C">
      <w:pPr>
        <w:jc w:val="center"/>
      </w:pPr>
    </w:p>
    <w:p w:rsidR="00A6244A" w:rsidRPr="00B32BA1" w:rsidRDefault="00A6244A" w:rsidP="00A1526C">
      <w:pPr>
        <w:jc w:val="center"/>
      </w:pPr>
    </w:p>
    <w:p w:rsidR="00A6244A" w:rsidRPr="00B32BA1" w:rsidRDefault="00A6244A" w:rsidP="00A1526C">
      <w:pPr>
        <w:jc w:val="center"/>
      </w:pPr>
    </w:p>
    <w:p w:rsidR="00A6244A" w:rsidRPr="00B32BA1" w:rsidRDefault="00A6244A" w:rsidP="00A1526C">
      <w:pPr>
        <w:jc w:val="center"/>
      </w:pPr>
    </w:p>
    <w:p w:rsidR="00943F81" w:rsidRDefault="00943F81" w:rsidP="00943F81">
      <w:pPr>
        <w:rPr>
          <w:sz w:val="36"/>
          <w:u w:val="single"/>
        </w:rPr>
      </w:pPr>
      <w:r w:rsidRPr="00217518">
        <w:rPr>
          <w:sz w:val="36"/>
          <w:u w:val="single"/>
        </w:rPr>
        <w:lastRenderedPageBreak/>
        <w:t>List of Actor:</w:t>
      </w:r>
    </w:p>
    <w:p w:rsidR="00943F81" w:rsidRDefault="00943F81" w:rsidP="00943F81">
      <w:pPr>
        <w:pStyle w:val="ListParagraph"/>
        <w:numPr>
          <w:ilvl w:val="0"/>
          <w:numId w:val="2"/>
        </w:numPr>
      </w:pPr>
      <w:r>
        <w:t>Administrator or Employee</w:t>
      </w:r>
    </w:p>
    <w:p w:rsidR="00943F81" w:rsidRDefault="00943F81" w:rsidP="00943F81">
      <w:pPr>
        <w:pStyle w:val="ListParagraph"/>
        <w:numPr>
          <w:ilvl w:val="0"/>
          <w:numId w:val="2"/>
        </w:numPr>
      </w:pPr>
      <w:r>
        <w:t>Customer</w:t>
      </w:r>
    </w:p>
    <w:p w:rsidR="00943F81" w:rsidRPr="00211C93" w:rsidRDefault="00943F81" w:rsidP="00943F81">
      <w:pPr>
        <w:rPr>
          <w:sz w:val="36"/>
          <w:szCs w:val="36"/>
          <w:u w:val="single"/>
        </w:rPr>
      </w:pPr>
      <w:r w:rsidRPr="00211C93">
        <w:rPr>
          <w:sz w:val="36"/>
          <w:szCs w:val="36"/>
          <w:u w:val="single"/>
        </w:rPr>
        <w:t>List of Use Case by the Actor:</w:t>
      </w:r>
    </w:p>
    <w:p w:rsidR="00943F81" w:rsidRDefault="00943F81" w:rsidP="00943F81">
      <w:pPr>
        <w:pStyle w:val="ListParagraph"/>
        <w:numPr>
          <w:ilvl w:val="0"/>
          <w:numId w:val="64"/>
        </w:numPr>
        <w:rPr>
          <w:sz w:val="32"/>
          <w:szCs w:val="32"/>
        </w:rPr>
      </w:pPr>
      <w:r w:rsidRPr="00211C93">
        <w:rPr>
          <w:sz w:val="32"/>
          <w:szCs w:val="32"/>
        </w:rPr>
        <w:t>Administrator or Employee</w:t>
      </w:r>
      <w:r>
        <w:rPr>
          <w:sz w:val="32"/>
          <w:szCs w:val="32"/>
        </w:rPr>
        <w:t>:</w:t>
      </w:r>
    </w:p>
    <w:p w:rsidR="00943F81" w:rsidRPr="00FD4629" w:rsidRDefault="00943F81" w:rsidP="00943F81">
      <w:pPr>
        <w:pStyle w:val="ListParagraph"/>
        <w:numPr>
          <w:ilvl w:val="0"/>
          <w:numId w:val="3"/>
        </w:numPr>
        <w:rPr>
          <w:sz w:val="24"/>
          <w:szCs w:val="32"/>
        </w:rPr>
      </w:pPr>
      <w:r w:rsidRPr="00FD4629">
        <w:rPr>
          <w:sz w:val="24"/>
          <w:szCs w:val="32"/>
        </w:rPr>
        <w:t>Login</w:t>
      </w:r>
    </w:p>
    <w:p w:rsidR="00943F81" w:rsidRDefault="00943F81" w:rsidP="00943F81">
      <w:pPr>
        <w:pStyle w:val="ListParagraph"/>
        <w:numPr>
          <w:ilvl w:val="0"/>
          <w:numId w:val="3"/>
        </w:numPr>
        <w:rPr>
          <w:sz w:val="24"/>
          <w:szCs w:val="32"/>
        </w:rPr>
      </w:pPr>
      <w:r w:rsidRPr="00FD4629">
        <w:rPr>
          <w:sz w:val="24"/>
          <w:szCs w:val="32"/>
        </w:rPr>
        <w:t>Create</w:t>
      </w:r>
      <w:r>
        <w:rPr>
          <w:sz w:val="24"/>
          <w:szCs w:val="32"/>
        </w:rPr>
        <w:t xml:space="preserve"> And Update</w:t>
      </w:r>
      <w:r w:rsidRPr="00FD4629">
        <w:rPr>
          <w:sz w:val="24"/>
          <w:szCs w:val="32"/>
        </w:rPr>
        <w:t xml:space="preserve"> </w:t>
      </w:r>
      <w:r>
        <w:rPr>
          <w:sz w:val="24"/>
          <w:szCs w:val="32"/>
        </w:rPr>
        <w:t>Employee Account</w:t>
      </w:r>
    </w:p>
    <w:p w:rsidR="00943F81" w:rsidRDefault="00943F81" w:rsidP="00943F81">
      <w:pPr>
        <w:pStyle w:val="ListParagraph"/>
        <w:numPr>
          <w:ilvl w:val="0"/>
          <w:numId w:val="3"/>
        </w:numPr>
        <w:rPr>
          <w:sz w:val="24"/>
          <w:szCs w:val="32"/>
        </w:rPr>
      </w:pPr>
      <w:r>
        <w:rPr>
          <w:sz w:val="24"/>
          <w:szCs w:val="32"/>
        </w:rPr>
        <w:t>Create And Update Customer Account</w:t>
      </w:r>
    </w:p>
    <w:p w:rsidR="00943F81" w:rsidRDefault="00943F81" w:rsidP="00943F81">
      <w:pPr>
        <w:pStyle w:val="ListParagraph"/>
        <w:numPr>
          <w:ilvl w:val="0"/>
          <w:numId w:val="3"/>
        </w:numPr>
        <w:rPr>
          <w:sz w:val="24"/>
          <w:szCs w:val="32"/>
        </w:rPr>
      </w:pPr>
      <w:r>
        <w:rPr>
          <w:sz w:val="24"/>
          <w:szCs w:val="32"/>
        </w:rPr>
        <w:t>Create And Update Team Account</w:t>
      </w:r>
    </w:p>
    <w:p w:rsidR="00943F81" w:rsidRDefault="00943F81" w:rsidP="00943F81">
      <w:pPr>
        <w:pStyle w:val="ListParagraph"/>
        <w:numPr>
          <w:ilvl w:val="0"/>
          <w:numId w:val="3"/>
        </w:numPr>
        <w:rPr>
          <w:sz w:val="24"/>
          <w:szCs w:val="32"/>
        </w:rPr>
      </w:pPr>
      <w:r>
        <w:rPr>
          <w:sz w:val="24"/>
          <w:szCs w:val="32"/>
        </w:rPr>
        <w:t xml:space="preserve">Account Recharge </w:t>
      </w:r>
    </w:p>
    <w:p w:rsidR="00943F81" w:rsidRDefault="00943F81" w:rsidP="00943F81">
      <w:pPr>
        <w:pStyle w:val="ListParagraph"/>
        <w:numPr>
          <w:ilvl w:val="0"/>
          <w:numId w:val="3"/>
        </w:numPr>
        <w:rPr>
          <w:sz w:val="24"/>
          <w:szCs w:val="32"/>
        </w:rPr>
      </w:pPr>
      <w:r>
        <w:rPr>
          <w:sz w:val="24"/>
          <w:szCs w:val="32"/>
        </w:rPr>
        <w:t>Recharge History</w:t>
      </w:r>
    </w:p>
    <w:p w:rsidR="00943F81" w:rsidRDefault="00943F81" w:rsidP="00943F81">
      <w:pPr>
        <w:pStyle w:val="ListParagraph"/>
        <w:numPr>
          <w:ilvl w:val="0"/>
          <w:numId w:val="3"/>
        </w:numPr>
        <w:rPr>
          <w:sz w:val="24"/>
          <w:szCs w:val="32"/>
        </w:rPr>
      </w:pPr>
      <w:r>
        <w:rPr>
          <w:sz w:val="24"/>
          <w:szCs w:val="32"/>
        </w:rPr>
        <w:t>Customer Login History</w:t>
      </w:r>
    </w:p>
    <w:p w:rsidR="00943F81" w:rsidRDefault="00943F81" w:rsidP="00943F81">
      <w:pPr>
        <w:pStyle w:val="ListParagraph"/>
        <w:numPr>
          <w:ilvl w:val="0"/>
          <w:numId w:val="3"/>
        </w:numPr>
        <w:rPr>
          <w:sz w:val="24"/>
          <w:szCs w:val="32"/>
        </w:rPr>
      </w:pPr>
      <w:r>
        <w:rPr>
          <w:sz w:val="24"/>
          <w:szCs w:val="32"/>
        </w:rPr>
        <w:t>View Cash</w:t>
      </w:r>
    </w:p>
    <w:p w:rsidR="00943F81" w:rsidRDefault="00943F81" w:rsidP="00943F81">
      <w:pPr>
        <w:pStyle w:val="ListParagraph"/>
        <w:numPr>
          <w:ilvl w:val="0"/>
          <w:numId w:val="3"/>
        </w:numPr>
        <w:rPr>
          <w:sz w:val="24"/>
          <w:szCs w:val="32"/>
        </w:rPr>
      </w:pPr>
      <w:r>
        <w:rPr>
          <w:sz w:val="24"/>
          <w:szCs w:val="32"/>
        </w:rPr>
        <w:t>Cash History</w:t>
      </w:r>
    </w:p>
    <w:p w:rsidR="00943F81" w:rsidRDefault="00943F81" w:rsidP="00943F81">
      <w:pPr>
        <w:pStyle w:val="ListParagraph"/>
        <w:numPr>
          <w:ilvl w:val="0"/>
          <w:numId w:val="3"/>
        </w:numPr>
        <w:rPr>
          <w:sz w:val="24"/>
          <w:szCs w:val="32"/>
        </w:rPr>
      </w:pPr>
      <w:r>
        <w:rPr>
          <w:sz w:val="24"/>
          <w:szCs w:val="32"/>
        </w:rPr>
        <w:t>View Business Summary</w:t>
      </w:r>
    </w:p>
    <w:p w:rsidR="00943F81" w:rsidRDefault="00943F81" w:rsidP="00943F81">
      <w:pPr>
        <w:pStyle w:val="ListParagraph"/>
        <w:numPr>
          <w:ilvl w:val="0"/>
          <w:numId w:val="3"/>
        </w:numPr>
        <w:rPr>
          <w:sz w:val="24"/>
          <w:szCs w:val="32"/>
        </w:rPr>
      </w:pPr>
      <w:r>
        <w:rPr>
          <w:sz w:val="24"/>
          <w:szCs w:val="32"/>
        </w:rPr>
        <w:t>Rate Setup</w:t>
      </w:r>
    </w:p>
    <w:p w:rsidR="00943F81" w:rsidRDefault="00943F81" w:rsidP="00943F81">
      <w:pPr>
        <w:pStyle w:val="ListParagraph"/>
        <w:numPr>
          <w:ilvl w:val="0"/>
          <w:numId w:val="3"/>
        </w:numPr>
        <w:rPr>
          <w:sz w:val="24"/>
          <w:szCs w:val="32"/>
        </w:rPr>
      </w:pPr>
      <w:r>
        <w:rPr>
          <w:sz w:val="24"/>
          <w:szCs w:val="32"/>
        </w:rPr>
        <w:t>Customer Account Maintenance</w:t>
      </w:r>
    </w:p>
    <w:p w:rsidR="00943F81" w:rsidRDefault="00943F81" w:rsidP="00943F81">
      <w:pPr>
        <w:pStyle w:val="ListParagraph"/>
        <w:numPr>
          <w:ilvl w:val="0"/>
          <w:numId w:val="3"/>
        </w:numPr>
        <w:rPr>
          <w:sz w:val="24"/>
          <w:szCs w:val="32"/>
        </w:rPr>
      </w:pPr>
      <w:r>
        <w:rPr>
          <w:sz w:val="24"/>
          <w:szCs w:val="32"/>
        </w:rPr>
        <w:t>Team Account Maintenance</w:t>
      </w:r>
    </w:p>
    <w:p w:rsidR="00943F81" w:rsidRDefault="00943F81" w:rsidP="00943F81">
      <w:pPr>
        <w:pStyle w:val="ListParagraph"/>
        <w:numPr>
          <w:ilvl w:val="0"/>
          <w:numId w:val="3"/>
        </w:numPr>
        <w:rPr>
          <w:sz w:val="24"/>
          <w:szCs w:val="32"/>
        </w:rPr>
      </w:pPr>
      <w:r>
        <w:rPr>
          <w:sz w:val="24"/>
          <w:szCs w:val="32"/>
        </w:rPr>
        <w:t>Change Password</w:t>
      </w:r>
    </w:p>
    <w:p w:rsidR="00943F81" w:rsidRDefault="00943F81" w:rsidP="00943F81">
      <w:pPr>
        <w:pStyle w:val="ListParagraph"/>
        <w:numPr>
          <w:ilvl w:val="0"/>
          <w:numId w:val="3"/>
        </w:numPr>
        <w:rPr>
          <w:sz w:val="24"/>
          <w:szCs w:val="32"/>
        </w:rPr>
      </w:pPr>
      <w:r w:rsidRPr="009C2615">
        <w:rPr>
          <w:sz w:val="24"/>
          <w:szCs w:val="32"/>
        </w:rPr>
        <w:t>Screenshot</w:t>
      </w:r>
      <w:r>
        <w:rPr>
          <w:sz w:val="24"/>
          <w:szCs w:val="32"/>
        </w:rPr>
        <w:t>s</w:t>
      </w:r>
    </w:p>
    <w:p w:rsidR="00943F81" w:rsidRDefault="00943F81" w:rsidP="00943F81">
      <w:pPr>
        <w:pStyle w:val="ListParagraph"/>
        <w:numPr>
          <w:ilvl w:val="0"/>
          <w:numId w:val="3"/>
        </w:numPr>
        <w:rPr>
          <w:sz w:val="24"/>
          <w:szCs w:val="32"/>
        </w:rPr>
      </w:pPr>
      <w:r>
        <w:rPr>
          <w:sz w:val="24"/>
          <w:szCs w:val="32"/>
        </w:rPr>
        <w:t>Send Email</w:t>
      </w:r>
    </w:p>
    <w:p w:rsidR="00943F81" w:rsidRDefault="00943F81" w:rsidP="00943F81">
      <w:pPr>
        <w:pStyle w:val="ListParagraph"/>
        <w:numPr>
          <w:ilvl w:val="0"/>
          <w:numId w:val="3"/>
        </w:numPr>
        <w:rPr>
          <w:sz w:val="24"/>
          <w:szCs w:val="32"/>
        </w:rPr>
      </w:pPr>
      <w:r>
        <w:rPr>
          <w:sz w:val="24"/>
          <w:szCs w:val="32"/>
        </w:rPr>
        <w:t>Email Account Setup</w:t>
      </w:r>
    </w:p>
    <w:p w:rsidR="00943F81" w:rsidRDefault="00943F81" w:rsidP="00943F81">
      <w:pPr>
        <w:pStyle w:val="ListParagraph"/>
        <w:numPr>
          <w:ilvl w:val="0"/>
          <w:numId w:val="3"/>
        </w:numPr>
        <w:rPr>
          <w:sz w:val="24"/>
          <w:szCs w:val="32"/>
        </w:rPr>
      </w:pPr>
      <w:r>
        <w:rPr>
          <w:sz w:val="24"/>
          <w:szCs w:val="32"/>
        </w:rPr>
        <w:t>General Setting</w:t>
      </w:r>
    </w:p>
    <w:p w:rsidR="00943F81" w:rsidRDefault="00943F81" w:rsidP="00943F81">
      <w:pPr>
        <w:pStyle w:val="ListParagraph"/>
        <w:numPr>
          <w:ilvl w:val="0"/>
          <w:numId w:val="3"/>
        </w:numPr>
        <w:rPr>
          <w:sz w:val="24"/>
          <w:szCs w:val="32"/>
        </w:rPr>
      </w:pPr>
      <w:r>
        <w:rPr>
          <w:sz w:val="24"/>
          <w:szCs w:val="32"/>
        </w:rPr>
        <w:t>Counter`s Information</w:t>
      </w:r>
    </w:p>
    <w:p w:rsidR="00943F81" w:rsidRPr="00044569" w:rsidRDefault="00943F81" w:rsidP="00943F81">
      <w:pPr>
        <w:pStyle w:val="ListParagraph"/>
        <w:numPr>
          <w:ilvl w:val="0"/>
          <w:numId w:val="3"/>
        </w:numPr>
        <w:rPr>
          <w:sz w:val="24"/>
          <w:szCs w:val="32"/>
        </w:rPr>
      </w:pPr>
      <w:r w:rsidRPr="00044569">
        <w:rPr>
          <w:sz w:val="24"/>
          <w:szCs w:val="32"/>
        </w:rPr>
        <w:t>Database Backup and Restore</w:t>
      </w:r>
    </w:p>
    <w:p w:rsidR="00943F81" w:rsidRDefault="00943F81" w:rsidP="00943F81">
      <w:pPr>
        <w:pStyle w:val="ListParagraph"/>
        <w:numPr>
          <w:ilvl w:val="0"/>
          <w:numId w:val="3"/>
        </w:numPr>
        <w:rPr>
          <w:sz w:val="24"/>
          <w:szCs w:val="32"/>
        </w:rPr>
      </w:pPr>
      <w:r>
        <w:rPr>
          <w:sz w:val="24"/>
          <w:szCs w:val="32"/>
        </w:rPr>
        <w:t>Customer Account status Reset</w:t>
      </w: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pStyle w:val="ListParagraph"/>
        <w:ind w:left="1440"/>
        <w:rPr>
          <w:sz w:val="24"/>
          <w:szCs w:val="32"/>
        </w:rPr>
      </w:pPr>
    </w:p>
    <w:p w:rsidR="00943F81" w:rsidRDefault="00943F81" w:rsidP="00943F81">
      <w:pPr>
        <w:rPr>
          <w:sz w:val="32"/>
          <w:szCs w:val="32"/>
        </w:rPr>
      </w:pPr>
      <w:r>
        <w:rPr>
          <w:sz w:val="32"/>
          <w:szCs w:val="32"/>
        </w:rPr>
        <w:lastRenderedPageBreak/>
        <w:t>Use Case Narration:</w:t>
      </w:r>
    </w:p>
    <w:p w:rsidR="00943F81" w:rsidRPr="00943F81" w:rsidRDefault="00943F81" w:rsidP="00943F81">
      <w:pPr>
        <w:pStyle w:val="ListParagraph"/>
        <w:numPr>
          <w:ilvl w:val="1"/>
          <w:numId w:val="65"/>
        </w:numPr>
        <w:rPr>
          <w:b/>
          <w:sz w:val="24"/>
          <w:szCs w:val="24"/>
        </w:rPr>
      </w:pPr>
      <w:r w:rsidRPr="00943F81">
        <w:rPr>
          <w:b/>
          <w:sz w:val="24"/>
          <w:szCs w:val="24"/>
        </w:rPr>
        <w:t>Use case 1: Login</w:t>
      </w:r>
    </w:p>
    <w:p w:rsidR="00943F81" w:rsidRDefault="00943F81" w:rsidP="00943F81">
      <w:pPr>
        <w:pStyle w:val="ListParagraph"/>
        <w:rPr>
          <w:sz w:val="24"/>
          <w:szCs w:val="24"/>
        </w:rPr>
      </w:pPr>
      <w:r>
        <w:rPr>
          <w:sz w:val="24"/>
          <w:szCs w:val="24"/>
        </w:rPr>
        <w:t>Primary Actor:  Administrator or Employee</w:t>
      </w:r>
    </w:p>
    <w:p w:rsidR="00943F81" w:rsidRDefault="00943F81" w:rsidP="00943F81">
      <w:pPr>
        <w:pStyle w:val="ListParagraph"/>
        <w:rPr>
          <w:sz w:val="24"/>
          <w:szCs w:val="24"/>
        </w:rPr>
      </w:pPr>
      <w:r>
        <w:rPr>
          <w:sz w:val="24"/>
          <w:szCs w:val="24"/>
        </w:rPr>
        <w:t>Stakeholder or Interests: Administrator or Employee</w:t>
      </w:r>
    </w:p>
    <w:p w:rsidR="00943F81" w:rsidRDefault="00943F81" w:rsidP="00943F81">
      <w:pPr>
        <w:pStyle w:val="ListParagraph"/>
        <w:rPr>
          <w:sz w:val="24"/>
          <w:szCs w:val="24"/>
        </w:rPr>
      </w:pPr>
      <w:r>
        <w:rPr>
          <w:sz w:val="24"/>
          <w:szCs w:val="24"/>
        </w:rPr>
        <w:t>Precondition: Administrator or Employee ready to use for login and logout.</w:t>
      </w:r>
    </w:p>
    <w:p w:rsidR="00943F81" w:rsidRDefault="00943F81" w:rsidP="00943F81">
      <w:pPr>
        <w:pStyle w:val="ListParagraph"/>
        <w:rPr>
          <w:sz w:val="24"/>
          <w:szCs w:val="24"/>
        </w:rPr>
      </w:pPr>
      <w:r>
        <w:rPr>
          <w:sz w:val="24"/>
          <w:szCs w:val="24"/>
        </w:rPr>
        <w:t>Post condition: Administrator or Employee logged in or logout.</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4"/>
        </w:numPr>
        <w:tabs>
          <w:tab w:val="left" w:pos="720"/>
        </w:tabs>
        <w:rPr>
          <w:sz w:val="24"/>
          <w:szCs w:val="24"/>
        </w:rPr>
      </w:pPr>
      <w:r>
        <w:rPr>
          <w:sz w:val="24"/>
          <w:szCs w:val="24"/>
        </w:rPr>
        <w:t>Administrator or Employee type username and password.</w:t>
      </w:r>
    </w:p>
    <w:p w:rsidR="00943F81" w:rsidRDefault="00943F81" w:rsidP="00943F81">
      <w:pPr>
        <w:pStyle w:val="ListParagraph"/>
        <w:numPr>
          <w:ilvl w:val="0"/>
          <w:numId w:val="4"/>
        </w:numPr>
        <w:tabs>
          <w:tab w:val="left" w:pos="720"/>
        </w:tabs>
        <w:rPr>
          <w:sz w:val="24"/>
          <w:szCs w:val="24"/>
        </w:rPr>
      </w:pPr>
      <w:r>
        <w:rPr>
          <w:sz w:val="24"/>
          <w:szCs w:val="24"/>
        </w:rPr>
        <w:t>Click on “Login” Button.</w:t>
      </w:r>
    </w:p>
    <w:p w:rsidR="00943F81" w:rsidRDefault="00943F81" w:rsidP="00943F81">
      <w:pPr>
        <w:pStyle w:val="ListParagraph"/>
        <w:numPr>
          <w:ilvl w:val="0"/>
          <w:numId w:val="5"/>
        </w:numPr>
        <w:rPr>
          <w:sz w:val="24"/>
          <w:szCs w:val="24"/>
        </w:rPr>
      </w:pPr>
      <w:r>
        <w:rPr>
          <w:sz w:val="24"/>
          <w:szCs w:val="24"/>
        </w:rPr>
        <w:t>Load Administrator or Employee’s privileges.</w:t>
      </w:r>
    </w:p>
    <w:p w:rsidR="00943F81" w:rsidRDefault="00943F81" w:rsidP="00943F81">
      <w:pPr>
        <w:pStyle w:val="ListParagraph"/>
        <w:numPr>
          <w:ilvl w:val="0"/>
          <w:numId w:val="5"/>
        </w:numPr>
        <w:rPr>
          <w:sz w:val="24"/>
          <w:szCs w:val="24"/>
        </w:rPr>
      </w:pPr>
      <w:r>
        <w:rPr>
          <w:sz w:val="24"/>
          <w:szCs w:val="24"/>
        </w:rPr>
        <w:t>Configuring software features based on Privileges.</w:t>
      </w:r>
    </w:p>
    <w:p w:rsidR="00943F81" w:rsidRDefault="00943F81" w:rsidP="00943F81">
      <w:pPr>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2: Create And Update Employee Account</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Default="00943F81" w:rsidP="00943F81">
      <w:pPr>
        <w:pStyle w:val="ListParagraph"/>
        <w:rPr>
          <w:sz w:val="24"/>
          <w:szCs w:val="24"/>
        </w:rPr>
      </w:pPr>
      <w:r>
        <w:rPr>
          <w:sz w:val="24"/>
          <w:szCs w:val="24"/>
        </w:rPr>
        <w:t>Post condition: Add New or Update or Delete Employee.</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6"/>
        </w:numPr>
        <w:rPr>
          <w:sz w:val="24"/>
          <w:szCs w:val="24"/>
        </w:rPr>
      </w:pPr>
      <w:r>
        <w:rPr>
          <w:sz w:val="24"/>
          <w:szCs w:val="24"/>
        </w:rPr>
        <w:t>Assign a Username. (Must be unique.)</w:t>
      </w:r>
    </w:p>
    <w:p w:rsidR="00943F81" w:rsidRDefault="00943F81" w:rsidP="00943F81">
      <w:pPr>
        <w:pStyle w:val="ListParagraph"/>
        <w:numPr>
          <w:ilvl w:val="0"/>
          <w:numId w:val="6"/>
        </w:numPr>
        <w:rPr>
          <w:sz w:val="24"/>
          <w:szCs w:val="24"/>
        </w:rPr>
      </w:pPr>
      <w:r>
        <w:rPr>
          <w:sz w:val="24"/>
          <w:szCs w:val="24"/>
        </w:rPr>
        <w:t>Assign a Phone number. (Must be valid.)</w:t>
      </w:r>
    </w:p>
    <w:p w:rsidR="00943F81" w:rsidRDefault="00943F81" w:rsidP="00943F81">
      <w:pPr>
        <w:pStyle w:val="ListParagraph"/>
        <w:numPr>
          <w:ilvl w:val="0"/>
          <w:numId w:val="6"/>
        </w:numPr>
        <w:rPr>
          <w:sz w:val="24"/>
          <w:szCs w:val="24"/>
        </w:rPr>
      </w:pPr>
      <w:r>
        <w:rPr>
          <w:sz w:val="24"/>
          <w:szCs w:val="24"/>
        </w:rPr>
        <w:t>Assign an Email address. (Must be valid.)</w:t>
      </w:r>
    </w:p>
    <w:p w:rsidR="00943F81" w:rsidRDefault="00943F81" w:rsidP="00943F81">
      <w:pPr>
        <w:pStyle w:val="ListParagraph"/>
        <w:numPr>
          <w:ilvl w:val="0"/>
          <w:numId w:val="6"/>
        </w:numPr>
        <w:rPr>
          <w:sz w:val="24"/>
          <w:szCs w:val="24"/>
        </w:rPr>
      </w:pPr>
      <w:r>
        <w:rPr>
          <w:sz w:val="24"/>
          <w:szCs w:val="24"/>
        </w:rPr>
        <w:t>Provide a password.</w:t>
      </w:r>
    </w:p>
    <w:p w:rsidR="00943F81" w:rsidRDefault="00943F81" w:rsidP="00943F81">
      <w:pPr>
        <w:pStyle w:val="ListParagraph"/>
        <w:numPr>
          <w:ilvl w:val="0"/>
          <w:numId w:val="6"/>
        </w:numPr>
        <w:rPr>
          <w:sz w:val="24"/>
          <w:szCs w:val="24"/>
        </w:rPr>
      </w:pPr>
      <w:r>
        <w:rPr>
          <w:sz w:val="24"/>
          <w:szCs w:val="24"/>
        </w:rPr>
        <w:t>Address may or may not be provided.</w:t>
      </w:r>
    </w:p>
    <w:p w:rsidR="00943F81" w:rsidRDefault="00943F81" w:rsidP="00943F81">
      <w:pPr>
        <w:pStyle w:val="ListParagraph"/>
        <w:numPr>
          <w:ilvl w:val="0"/>
          <w:numId w:val="6"/>
        </w:numPr>
        <w:rPr>
          <w:sz w:val="24"/>
          <w:szCs w:val="24"/>
        </w:rPr>
      </w:pPr>
      <w:r>
        <w:rPr>
          <w:sz w:val="24"/>
          <w:szCs w:val="24"/>
        </w:rPr>
        <w:t>Provide a photo.</w:t>
      </w:r>
    </w:p>
    <w:p w:rsidR="00943F81" w:rsidRDefault="00943F81" w:rsidP="00943F81">
      <w:pPr>
        <w:pStyle w:val="ListParagraph"/>
        <w:numPr>
          <w:ilvl w:val="0"/>
          <w:numId w:val="6"/>
        </w:numPr>
        <w:rPr>
          <w:sz w:val="24"/>
          <w:szCs w:val="24"/>
        </w:rPr>
      </w:pPr>
      <w:r>
        <w:rPr>
          <w:sz w:val="24"/>
          <w:szCs w:val="24"/>
        </w:rPr>
        <w:t xml:space="preserve">Select Privileges. </w:t>
      </w:r>
    </w:p>
    <w:p w:rsidR="00943F81" w:rsidRDefault="00943F81" w:rsidP="00943F81">
      <w:pPr>
        <w:pStyle w:val="ListParagraph"/>
        <w:numPr>
          <w:ilvl w:val="0"/>
          <w:numId w:val="6"/>
        </w:numPr>
        <w:rPr>
          <w:sz w:val="24"/>
          <w:szCs w:val="24"/>
        </w:rPr>
      </w:pPr>
      <w:r>
        <w:rPr>
          <w:sz w:val="24"/>
          <w:szCs w:val="24"/>
        </w:rPr>
        <w:t>Click on “Update” button.</w:t>
      </w:r>
    </w:p>
    <w:p w:rsidR="00943F81" w:rsidRDefault="00943F81" w:rsidP="00943F81">
      <w:pPr>
        <w:pStyle w:val="ListParagraph"/>
        <w:numPr>
          <w:ilvl w:val="0"/>
          <w:numId w:val="6"/>
        </w:numPr>
        <w:rPr>
          <w:sz w:val="24"/>
          <w:szCs w:val="24"/>
        </w:rPr>
      </w:pPr>
      <w:r>
        <w:rPr>
          <w:sz w:val="24"/>
          <w:szCs w:val="24"/>
        </w:rPr>
        <w:t>System adds new Employee and Display conformation messages.</w:t>
      </w:r>
    </w:p>
    <w:p w:rsidR="00943F81" w:rsidRPr="006461F1" w:rsidRDefault="00943F81" w:rsidP="00943F81">
      <w:pPr>
        <w:rPr>
          <w:sz w:val="24"/>
        </w:rPr>
      </w:pPr>
      <w:r>
        <w:rPr>
          <w:sz w:val="24"/>
          <w:szCs w:val="24"/>
        </w:rPr>
        <w:t xml:space="preserve">  </w:t>
      </w:r>
      <w:r>
        <w:rPr>
          <w:sz w:val="24"/>
          <w:szCs w:val="24"/>
        </w:rPr>
        <w:tab/>
      </w:r>
      <w:r w:rsidRPr="006461F1">
        <w:rPr>
          <w:sz w:val="24"/>
        </w:rPr>
        <w:t>Alternate Success Scenario:</w:t>
      </w:r>
    </w:p>
    <w:p w:rsidR="00943F81" w:rsidRPr="00B66F77" w:rsidRDefault="00943F81" w:rsidP="00943F81">
      <w:pPr>
        <w:pStyle w:val="ListParagraph"/>
        <w:numPr>
          <w:ilvl w:val="0"/>
          <w:numId w:val="45"/>
        </w:numPr>
        <w:rPr>
          <w:sz w:val="24"/>
        </w:rPr>
      </w:pPr>
      <w:r w:rsidRPr="00B66F77">
        <w:rPr>
          <w:sz w:val="24"/>
        </w:rPr>
        <w:t xml:space="preserve">If the Employee already exists then Display </w:t>
      </w:r>
      <w:r>
        <w:rPr>
          <w:sz w:val="24"/>
        </w:rPr>
        <w:t>warn</w:t>
      </w:r>
      <w:r w:rsidRPr="00B66F77">
        <w:rPr>
          <w:sz w:val="24"/>
        </w:rPr>
        <w:t>ing message</w:t>
      </w:r>
      <w:r>
        <w:rPr>
          <w:sz w:val="24"/>
        </w:rPr>
        <w:t xml:space="preserve"> </w:t>
      </w:r>
      <w:r w:rsidRPr="00B66F77">
        <w:rPr>
          <w:sz w:val="24"/>
        </w:rPr>
        <w:t>and Update Employee information and Display conformation messages</w:t>
      </w:r>
      <w:r>
        <w:rPr>
          <w:sz w:val="24"/>
        </w:rPr>
        <w:t xml:space="preserve"> after update</w:t>
      </w:r>
      <w:r w:rsidRPr="00B66F77">
        <w:rPr>
          <w:sz w:val="24"/>
        </w:rPr>
        <w:t xml:space="preserve">. </w:t>
      </w:r>
    </w:p>
    <w:p w:rsidR="00943F81" w:rsidRPr="006461F1" w:rsidRDefault="00943F81" w:rsidP="00943F81">
      <w:pPr>
        <w:pStyle w:val="ListParagraph"/>
        <w:numPr>
          <w:ilvl w:val="0"/>
          <w:numId w:val="45"/>
        </w:numPr>
        <w:rPr>
          <w:sz w:val="24"/>
          <w:szCs w:val="24"/>
        </w:rPr>
      </w:pPr>
      <w:r>
        <w:rPr>
          <w:sz w:val="24"/>
          <w:szCs w:val="24"/>
        </w:rPr>
        <w:t xml:space="preserve">Click on “Delete” Button to delete a selected Employee. System Display warning messages before deleting and Display conformation messages after deleting. </w:t>
      </w: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Use case 3: Create and Update Customer Account</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Default="00943F81" w:rsidP="00943F81">
      <w:pPr>
        <w:pStyle w:val="ListParagraph"/>
        <w:rPr>
          <w:sz w:val="24"/>
          <w:szCs w:val="24"/>
        </w:rPr>
      </w:pPr>
      <w:r>
        <w:rPr>
          <w:sz w:val="24"/>
          <w:szCs w:val="24"/>
        </w:rPr>
        <w:t>Post condition: Add New or update or Delete Customer.</w:t>
      </w:r>
    </w:p>
    <w:p w:rsidR="00943F81" w:rsidRDefault="00943F81" w:rsidP="00943F81">
      <w:pPr>
        <w:pStyle w:val="ListParagraph"/>
        <w:rPr>
          <w:sz w:val="24"/>
          <w:szCs w:val="24"/>
        </w:rPr>
      </w:pPr>
      <w:r>
        <w:rPr>
          <w:sz w:val="24"/>
          <w:szCs w:val="24"/>
        </w:rPr>
        <w:t xml:space="preserve">Main Success Scenario: </w:t>
      </w:r>
    </w:p>
    <w:p w:rsidR="00943F81" w:rsidRPr="003179AC" w:rsidRDefault="00943F81" w:rsidP="00943F81">
      <w:pPr>
        <w:pStyle w:val="ListParagraph"/>
        <w:numPr>
          <w:ilvl w:val="0"/>
          <w:numId w:val="7"/>
        </w:numPr>
        <w:rPr>
          <w:sz w:val="24"/>
          <w:szCs w:val="24"/>
        </w:rPr>
      </w:pPr>
      <w:r>
        <w:rPr>
          <w:sz w:val="24"/>
          <w:szCs w:val="24"/>
        </w:rPr>
        <w:t xml:space="preserve">Assign a </w:t>
      </w:r>
      <w:r w:rsidRPr="003179AC">
        <w:rPr>
          <w:sz w:val="24"/>
          <w:szCs w:val="24"/>
        </w:rPr>
        <w:t>Username</w:t>
      </w:r>
      <w:r>
        <w:rPr>
          <w:sz w:val="24"/>
          <w:szCs w:val="24"/>
        </w:rPr>
        <w:t>.</w:t>
      </w:r>
      <w:r w:rsidRPr="003179AC">
        <w:rPr>
          <w:sz w:val="24"/>
          <w:szCs w:val="24"/>
        </w:rPr>
        <w:t xml:space="preserve"> </w:t>
      </w:r>
      <w:r>
        <w:rPr>
          <w:sz w:val="24"/>
          <w:szCs w:val="24"/>
        </w:rPr>
        <w:t>(M</w:t>
      </w:r>
      <w:r w:rsidRPr="003179AC">
        <w:rPr>
          <w:sz w:val="24"/>
          <w:szCs w:val="24"/>
        </w:rPr>
        <w:t>ust be unique.</w:t>
      </w:r>
      <w:r>
        <w:rPr>
          <w:sz w:val="24"/>
          <w:szCs w:val="24"/>
        </w:rPr>
        <w:t>)</w:t>
      </w:r>
    </w:p>
    <w:p w:rsidR="00943F81" w:rsidRDefault="00943F81" w:rsidP="00943F81">
      <w:pPr>
        <w:pStyle w:val="ListParagraph"/>
        <w:numPr>
          <w:ilvl w:val="0"/>
          <w:numId w:val="7"/>
        </w:numPr>
        <w:rPr>
          <w:sz w:val="24"/>
          <w:szCs w:val="24"/>
        </w:rPr>
      </w:pPr>
      <w:r>
        <w:rPr>
          <w:sz w:val="24"/>
          <w:szCs w:val="24"/>
        </w:rPr>
        <w:t>Assign a Phone number (Must be valid.)</w:t>
      </w:r>
    </w:p>
    <w:p w:rsidR="00943F81" w:rsidRDefault="00943F81" w:rsidP="00943F81">
      <w:pPr>
        <w:pStyle w:val="ListParagraph"/>
        <w:numPr>
          <w:ilvl w:val="0"/>
          <w:numId w:val="7"/>
        </w:numPr>
        <w:rPr>
          <w:sz w:val="24"/>
          <w:szCs w:val="24"/>
        </w:rPr>
      </w:pPr>
      <w:r>
        <w:rPr>
          <w:sz w:val="24"/>
          <w:szCs w:val="24"/>
        </w:rPr>
        <w:t>Assign an Email address (Must be valid.)</w:t>
      </w:r>
    </w:p>
    <w:p w:rsidR="00943F81" w:rsidRDefault="00943F81" w:rsidP="00943F81">
      <w:pPr>
        <w:pStyle w:val="ListParagraph"/>
        <w:numPr>
          <w:ilvl w:val="0"/>
          <w:numId w:val="7"/>
        </w:numPr>
        <w:rPr>
          <w:sz w:val="24"/>
          <w:szCs w:val="24"/>
        </w:rPr>
      </w:pPr>
      <w:r>
        <w:rPr>
          <w:sz w:val="24"/>
          <w:szCs w:val="24"/>
        </w:rPr>
        <w:t>Assign a Name (Must Assign.)</w:t>
      </w:r>
    </w:p>
    <w:p w:rsidR="00943F81" w:rsidRDefault="00943F81" w:rsidP="00943F81">
      <w:pPr>
        <w:pStyle w:val="ListParagraph"/>
        <w:numPr>
          <w:ilvl w:val="0"/>
          <w:numId w:val="7"/>
        </w:numPr>
        <w:rPr>
          <w:sz w:val="24"/>
          <w:szCs w:val="24"/>
        </w:rPr>
      </w:pPr>
      <w:r>
        <w:rPr>
          <w:sz w:val="24"/>
          <w:szCs w:val="24"/>
        </w:rPr>
        <w:t>Provide a password.</w:t>
      </w:r>
    </w:p>
    <w:p w:rsidR="00943F81" w:rsidRDefault="00943F81" w:rsidP="00943F81">
      <w:pPr>
        <w:pStyle w:val="ListParagraph"/>
        <w:numPr>
          <w:ilvl w:val="0"/>
          <w:numId w:val="7"/>
        </w:numPr>
        <w:rPr>
          <w:sz w:val="24"/>
          <w:szCs w:val="24"/>
        </w:rPr>
      </w:pPr>
      <w:r>
        <w:rPr>
          <w:sz w:val="24"/>
          <w:szCs w:val="24"/>
        </w:rPr>
        <w:t>Assign an Address. (May or may not be provided.)</w:t>
      </w:r>
    </w:p>
    <w:p w:rsidR="00943F81" w:rsidRDefault="00943F81" w:rsidP="00943F81">
      <w:pPr>
        <w:pStyle w:val="ListParagraph"/>
        <w:numPr>
          <w:ilvl w:val="0"/>
          <w:numId w:val="7"/>
        </w:numPr>
        <w:rPr>
          <w:sz w:val="24"/>
          <w:szCs w:val="24"/>
        </w:rPr>
      </w:pPr>
      <w:r>
        <w:rPr>
          <w:sz w:val="24"/>
          <w:szCs w:val="24"/>
        </w:rPr>
        <w:t>Assign National ID. (May or may not be provided.)</w:t>
      </w:r>
    </w:p>
    <w:p w:rsidR="00943F81" w:rsidRDefault="00943F81" w:rsidP="00943F81">
      <w:pPr>
        <w:pStyle w:val="ListParagraph"/>
        <w:numPr>
          <w:ilvl w:val="0"/>
          <w:numId w:val="7"/>
        </w:numPr>
        <w:rPr>
          <w:sz w:val="24"/>
          <w:szCs w:val="24"/>
        </w:rPr>
      </w:pPr>
      <w:r>
        <w:rPr>
          <w:sz w:val="24"/>
          <w:szCs w:val="24"/>
        </w:rPr>
        <w:t>Provide a photo.</w:t>
      </w:r>
    </w:p>
    <w:p w:rsidR="00943F81" w:rsidRDefault="00943F81" w:rsidP="00943F81">
      <w:pPr>
        <w:pStyle w:val="ListParagraph"/>
        <w:numPr>
          <w:ilvl w:val="0"/>
          <w:numId w:val="7"/>
        </w:numPr>
        <w:rPr>
          <w:sz w:val="24"/>
          <w:szCs w:val="24"/>
        </w:rPr>
      </w:pPr>
      <w:r>
        <w:rPr>
          <w:sz w:val="24"/>
          <w:szCs w:val="24"/>
        </w:rPr>
        <w:t>Click on “Update” Button.</w:t>
      </w:r>
    </w:p>
    <w:p w:rsidR="00943F81" w:rsidRDefault="00943F81" w:rsidP="00943F81">
      <w:pPr>
        <w:pStyle w:val="ListParagraph"/>
        <w:numPr>
          <w:ilvl w:val="0"/>
          <w:numId w:val="7"/>
        </w:numPr>
        <w:rPr>
          <w:sz w:val="24"/>
          <w:szCs w:val="24"/>
        </w:rPr>
      </w:pPr>
      <w:r>
        <w:rPr>
          <w:sz w:val="24"/>
          <w:szCs w:val="24"/>
        </w:rPr>
        <w:t>System adds new Customer and Display conformation messages.</w:t>
      </w:r>
    </w:p>
    <w:p w:rsidR="00943F81" w:rsidRPr="006461F1" w:rsidRDefault="00943F81" w:rsidP="00943F81">
      <w:pPr>
        <w:ind w:firstLine="720"/>
        <w:rPr>
          <w:sz w:val="24"/>
        </w:rPr>
      </w:pPr>
      <w:r w:rsidRPr="006461F1">
        <w:rPr>
          <w:sz w:val="24"/>
        </w:rPr>
        <w:t>Alternate Success Scenario:</w:t>
      </w:r>
    </w:p>
    <w:p w:rsidR="00943F81" w:rsidRPr="00B66F77" w:rsidRDefault="00943F81" w:rsidP="00943F81">
      <w:pPr>
        <w:pStyle w:val="ListParagraph"/>
        <w:numPr>
          <w:ilvl w:val="0"/>
          <w:numId w:val="46"/>
        </w:numPr>
        <w:rPr>
          <w:sz w:val="24"/>
        </w:rPr>
      </w:pPr>
      <w:r w:rsidRPr="00B66F77">
        <w:rPr>
          <w:sz w:val="24"/>
        </w:rPr>
        <w:t xml:space="preserve">If the </w:t>
      </w:r>
      <w:r>
        <w:rPr>
          <w:sz w:val="24"/>
        </w:rPr>
        <w:t>customer</w:t>
      </w:r>
      <w:r w:rsidRPr="00B66F77">
        <w:rPr>
          <w:sz w:val="24"/>
        </w:rPr>
        <w:t xml:space="preserve"> already exists then Display a </w:t>
      </w:r>
      <w:r>
        <w:rPr>
          <w:sz w:val="24"/>
        </w:rPr>
        <w:t xml:space="preserve">warning </w:t>
      </w:r>
      <w:r w:rsidRPr="00B66F77">
        <w:rPr>
          <w:sz w:val="24"/>
        </w:rPr>
        <w:t xml:space="preserve">messages </w:t>
      </w:r>
      <w:r>
        <w:rPr>
          <w:sz w:val="24"/>
        </w:rPr>
        <w:t>and Update customer information and Display confi</w:t>
      </w:r>
      <w:r w:rsidRPr="00B66F77">
        <w:rPr>
          <w:sz w:val="24"/>
        </w:rPr>
        <w:t>rmation messages</w:t>
      </w:r>
      <w:r>
        <w:rPr>
          <w:sz w:val="24"/>
        </w:rPr>
        <w:t xml:space="preserve"> after update</w:t>
      </w:r>
      <w:r w:rsidRPr="00B66F77">
        <w:rPr>
          <w:sz w:val="24"/>
        </w:rPr>
        <w:t xml:space="preserve">. </w:t>
      </w:r>
    </w:p>
    <w:p w:rsidR="00943F81" w:rsidRPr="006461F1" w:rsidRDefault="00943F81" w:rsidP="00943F81">
      <w:pPr>
        <w:pStyle w:val="ListParagraph"/>
        <w:numPr>
          <w:ilvl w:val="0"/>
          <w:numId w:val="46"/>
        </w:numPr>
        <w:rPr>
          <w:sz w:val="24"/>
          <w:szCs w:val="24"/>
        </w:rPr>
      </w:pPr>
      <w:r>
        <w:rPr>
          <w:sz w:val="24"/>
          <w:szCs w:val="24"/>
        </w:rPr>
        <w:t xml:space="preserve">Click on “Delete” Button to delete a selected Customer. System Display warning messages before deleting and Display confirmation messages after deleting. </w:t>
      </w: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Pr="00A04CBA"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Use case 4: Create and update Team Account</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Default="00943F81" w:rsidP="00943F81">
      <w:pPr>
        <w:pStyle w:val="ListParagraph"/>
        <w:rPr>
          <w:sz w:val="24"/>
          <w:szCs w:val="24"/>
        </w:rPr>
      </w:pPr>
      <w:r>
        <w:rPr>
          <w:sz w:val="24"/>
          <w:szCs w:val="24"/>
        </w:rPr>
        <w:t>Post condition: Add New or update or delete Team.</w:t>
      </w:r>
    </w:p>
    <w:p w:rsidR="00943F81" w:rsidRDefault="00943F81" w:rsidP="00943F81">
      <w:pPr>
        <w:pStyle w:val="ListParagraph"/>
        <w:rPr>
          <w:sz w:val="24"/>
          <w:szCs w:val="24"/>
        </w:rPr>
      </w:pPr>
    </w:p>
    <w:p w:rsidR="00943F81" w:rsidRDefault="00943F81" w:rsidP="00943F81">
      <w:pPr>
        <w:pStyle w:val="ListParagraph"/>
        <w:rPr>
          <w:sz w:val="24"/>
          <w:szCs w:val="24"/>
        </w:rPr>
      </w:pPr>
      <w:r>
        <w:rPr>
          <w:sz w:val="24"/>
          <w:szCs w:val="24"/>
        </w:rPr>
        <w:t xml:space="preserve">Main Success Scenario: </w:t>
      </w:r>
    </w:p>
    <w:p w:rsidR="00943F81" w:rsidRPr="007C4278" w:rsidRDefault="00943F81" w:rsidP="00943F81">
      <w:pPr>
        <w:pStyle w:val="ListParagraph"/>
        <w:numPr>
          <w:ilvl w:val="0"/>
          <w:numId w:val="8"/>
        </w:numPr>
        <w:rPr>
          <w:sz w:val="24"/>
          <w:szCs w:val="24"/>
        </w:rPr>
      </w:pPr>
      <w:r>
        <w:rPr>
          <w:sz w:val="24"/>
          <w:szCs w:val="24"/>
        </w:rPr>
        <w:t xml:space="preserve">Assign a </w:t>
      </w:r>
      <w:r w:rsidRPr="007C4278">
        <w:rPr>
          <w:sz w:val="24"/>
          <w:szCs w:val="24"/>
        </w:rPr>
        <w:t>Team Name</w:t>
      </w:r>
      <w:r>
        <w:rPr>
          <w:sz w:val="24"/>
          <w:szCs w:val="24"/>
        </w:rPr>
        <w:t>.</w:t>
      </w:r>
      <w:r w:rsidRPr="007C4278">
        <w:rPr>
          <w:sz w:val="24"/>
          <w:szCs w:val="24"/>
        </w:rPr>
        <w:t xml:space="preserve"> </w:t>
      </w:r>
      <w:r>
        <w:rPr>
          <w:sz w:val="24"/>
          <w:szCs w:val="24"/>
        </w:rPr>
        <w:t>(M</w:t>
      </w:r>
      <w:r w:rsidRPr="007C4278">
        <w:rPr>
          <w:sz w:val="24"/>
          <w:szCs w:val="24"/>
        </w:rPr>
        <w:t>ust be unique.</w:t>
      </w:r>
      <w:r>
        <w:rPr>
          <w:sz w:val="24"/>
          <w:szCs w:val="24"/>
        </w:rPr>
        <w:t>)</w:t>
      </w:r>
    </w:p>
    <w:p w:rsidR="00943F81" w:rsidRDefault="00943F81" w:rsidP="00943F81">
      <w:pPr>
        <w:pStyle w:val="ListParagraph"/>
        <w:numPr>
          <w:ilvl w:val="0"/>
          <w:numId w:val="8"/>
        </w:numPr>
        <w:rPr>
          <w:sz w:val="24"/>
          <w:szCs w:val="24"/>
        </w:rPr>
      </w:pPr>
      <w:r>
        <w:rPr>
          <w:sz w:val="24"/>
          <w:szCs w:val="24"/>
        </w:rPr>
        <w:t>Assign an Admin Name. (Must have.)</w:t>
      </w:r>
    </w:p>
    <w:p w:rsidR="00943F81" w:rsidRDefault="00943F81" w:rsidP="00943F81">
      <w:pPr>
        <w:pStyle w:val="ListParagraph"/>
        <w:numPr>
          <w:ilvl w:val="0"/>
          <w:numId w:val="8"/>
        </w:numPr>
        <w:rPr>
          <w:sz w:val="24"/>
          <w:szCs w:val="24"/>
        </w:rPr>
      </w:pPr>
      <w:r>
        <w:rPr>
          <w:sz w:val="24"/>
          <w:szCs w:val="24"/>
        </w:rPr>
        <w:t>Add Team members. (May or may not be added.)</w:t>
      </w:r>
    </w:p>
    <w:p w:rsidR="00943F81" w:rsidRDefault="00943F81" w:rsidP="00943F81">
      <w:pPr>
        <w:pStyle w:val="ListParagraph"/>
        <w:numPr>
          <w:ilvl w:val="0"/>
          <w:numId w:val="8"/>
        </w:numPr>
        <w:rPr>
          <w:sz w:val="24"/>
          <w:szCs w:val="24"/>
        </w:rPr>
      </w:pPr>
      <w:r>
        <w:rPr>
          <w:sz w:val="24"/>
          <w:szCs w:val="24"/>
        </w:rPr>
        <w:t>Provide a photo.</w:t>
      </w:r>
    </w:p>
    <w:p w:rsidR="00943F81" w:rsidRDefault="00943F81" w:rsidP="00943F81">
      <w:pPr>
        <w:pStyle w:val="ListParagraph"/>
        <w:numPr>
          <w:ilvl w:val="0"/>
          <w:numId w:val="8"/>
        </w:numPr>
        <w:rPr>
          <w:sz w:val="24"/>
          <w:szCs w:val="24"/>
        </w:rPr>
      </w:pPr>
      <w:r>
        <w:rPr>
          <w:sz w:val="24"/>
          <w:szCs w:val="24"/>
        </w:rPr>
        <w:t>Click on “Update” Button.</w:t>
      </w:r>
    </w:p>
    <w:p w:rsidR="00943F81" w:rsidRPr="00C94CC6" w:rsidRDefault="00943F81" w:rsidP="00943F81">
      <w:pPr>
        <w:pStyle w:val="ListParagraph"/>
        <w:numPr>
          <w:ilvl w:val="0"/>
          <w:numId w:val="8"/>
        </w:numPr>
        <w:rPr>
          <w:sz w:val="24"/>
          <w:szCs w:val="24"/>
        </w:rPr>
      </w:pPr>
      <w:r>
        <w:rPr>
          <w:sz w:val="24"/>
          <w:szCs w:val="24"/>
        </w:rPr>
        <w:t>System adds new team and display confirmation messages.</w:t>
      </w:r>
    </w:p>
    <w:p w:rsidR="00943F81" w:rsidRPr="006461F1" w:rsidRDefault="00943F81" w:rsidP="00943F81">
      <w:pPr>
        <w:rPr>
          <w:sz w:val="24"/>
        </w:rPr>
      </w:pPr>
      <w:r>
        <w:rPr>
          <w:sz w:val="24"/>
        </w:rPr>
        <w:t xml:space="preserve">            </w:t>
      </w:r>
      <w:r w:rsidRPr="006461F1">
        <w:rPr>
          <w:sz w:val="24"/>
        </w:rPr>
        <w:t>Alternate Success Scenario:</w:t>
      </w:r>
    </w:p>
    <w:p w:rsidR="00943F81" w:rsidRDefault="00943F81" w:rsidP="00943F81">
      <w:pPr>
        <w:pStyle w:val="ListParagraph"/>
        <w:numPr>
          <w:ilvl w:val="0"/>
          <w:numId w:val="47"/>
        </w:numPr>
        <w:rPr>
          <w:sz w:val="24"/>
        </w:rPr>
      </w:pPr>
      <w:r w:rsidRPr="00B66F77">
        <w:rPr>
          <w:sz w:val="24"/>
        </w:rPr>
        <w:t xml:space="preserve">If the </w:t>
      </w:r>
      <w:r>
        <w:rPr>
          <w:sz w:val="24"/>
        </w:rPr>
        <w:t>team</w:t>
      </w:r>
      <w:r w:rsidRPr="00B66F77">
        <w:rPr>
          <w:sz w:val="24"/>
        </w:rPr>
        <w:t xml:space="preserve"> already exists then</w:t>
      </w:r>
      <w:r>
        <w:rPr>
          <w:sz w:val="24"/>
        </w:rPr>
        <w:t xml:space="preserve"> it can add and remove members.</w:t>
      </w:r>
    </w:p>
    <w:p w:rsidR="00943F81" w:rsidRDefault="00943F81" w:rsidP="00943F81">
      <w:pPr>
        <w:pStyle w:val="ListParagraph"/>
        <w:numPr>
          <w:ilvl w:val="0"/>
          <w:numId w:val="48"/>
        </w:numPr>
        <w:rPr>
          <w:sz w:val="24"/>
        </w:rPr>
      </w:pPr>
      <w:r>
        <w:rPr>
          <w:sz w:val="24"/>
        </w:rPr>
        <w:t>Click on “Update” Button.</w:t>
      </w:r>
    </w:p>
    <w:p w:rsidR="00943F81" w:rsidRDefault="00943F81" w:rsidP="00943F81">
      <w:pPr>
        <w:pStyle w:val="ListParagraph"/>
        <w:numPr>
          <w:ilvl w:val="0"/>
          <w:numId w:val="48"/>
        </w:numPr>
        <w:rPr>
          <w:sz w:val="24"/>
        </w:rPr>
      </w:pPr>
      <w:r>
        <w:rPr>
          <w:sz w:val="24"/>
        </w:rPr>
        <w:t>Display Warning messages</w:t>
      </w:r>
    </w:p>
    <w:p w:rsidR="00943F81" w:rsidRDefault="00943F81" w:rsidP="00943F81">
      <w:pPr>
        <w:pStyle w:val="ListParagraph"/>
        <w:numPr>
          <w:ilvl w:val="0"/>
          <w:numId w:val="48"/>
        </w:numPr>
        <w:rPr>
          <w:sz w:val="24"/>
        </w:rPr>
      </w:pPr>
      <w:r>
        <w:rPr>
          <w:sz w:val="24"/>
        </w:rPr>
        <w:t xml:space="preserve">Finally Display confirmation messages after updating team information. </w:t>
      </w:r>
    </w:p>
    <w:p w:rsidR="00943F81" w:rsidRPr="006461F1" w:rsidRDefault="00943F81" w:rsidP="00943F81">
      <w:pPr>
        <w:pStyle w:val="ListParagraph"/>
        <w:numPr>
          <w:ilvl w:val="0"/>
          <w:numId w:val="47"/>
        </w:numPr>
        <w:rPr>
          <w:sz w:val="24"/>
          <w:szCs w:val="24"/>
        </w:rPr>
      </w:pPr>
      <w:r>
        <w:rPr>
          <w:sz w:val="24"/>
          <w:szCs w:val="24"/>
        </w:rPr>
        <w:t xml:space="preserve">Click on “Delete” Button to delete a selected Team. System Display warning messages before deleting and Display confirmation messages after deleting. </w:t>
      </w: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 xml:space="preserve">Use case 5: Account Recharge </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Update Customer or Team Account.</w:t>
      </w:r>
    </w:p>
    <w:p w:rsidR="00943F81" w:rsidRDefault="00943F81" w:rsidP="00943F81">
      <w:pPr>
        <w:pStyle w:val="ListParagraph"/>
        <w:rPr>
          <w:sz w:val="24"/>
          <w:szCs w:val="24"/>
        </w:rPr>
      </w:pPr>
      <w:r>
        <w:rPr>
          <w:sz w:val="24"/>
          <w:szCs w:val="24"/>
        </w:rPr>
        <w:t xml:space="preserve">Main Success Scenario: </w:t>
      </w:r>
    </w:p>
    <w:p w:rsidR="00943F81" w:rsidRPr="0030121C" w:rsidRDefault="00943F81" w:rsidP="00943F81">
      <w:pPr>
        <w:pStyle w:val="ListParagraph"/>
        <w:numPr>
          <w:ilvl w:val="0"/>
          <w:numId w:val="9"/>
        </w:numPr>
        <w:rPr>
          <w:sz w:val="24"/>
          <w:szCs w:val="24"/>
        </w:rPr>
      </w:pPr>
      <w:r>
        <w:rPr>
          <w:sz w:val="24"/>
          <w:szCs w:val="24"/>
        </w:rPr>
        <w:t>Select a Customer Name or Team Name</w:t>
      </w:r>
      <w:r w:rsidRPr="0030121C">
        <w:rPr>
          <w:sz w:val="24"/>
          <w:szCs w:val="24"/>
        </w:rPr>
        <w:t>.</w:t>
      </w:r>
    </w:p>
    <w:p w:rsidR="00943F81" w:rsidRDefault="00943F81" w:rsidP="00943F81">
      <w:pPr>
        <w:pStyle w:val="ListParagraph"/>
        <w:numPr>
          <w:ilvl w:val="0"/>
          <w:numId w:val="9"/>
        </w:numPr>
        <w:rPr>
          <w:sz w:val="24"/>
          <w:szCs w:val="24"/>
        </w:rPr>
      </w:pPr>
      <w:r>
        <w:rPr>
          <w:sz w:val="24"/>
          <w:szCs w:val="24"/>
        </w:rPr>
        <w:t>Select minutes or Rate</w:t>
      </w:r>
    </w:p>
    <w:p w:rsidR="00943F81" w:rsidRDefault="00943F81" w:rsidP="00943F81">
      <w:pPr>
        <w:pStyle w:val="ListParagraph"/>
        <w:numPr>
          <w:ilvl w:val="0"/>
          <w:numId w:val="9"/>
        </w:numPr>
        <w:rPr>
          <w:sz w:val="24"/>
          <w:szCs w:val="24"/>
        </w:rPr>
      </w:pPr>
      <w:r>
        <w:rPr>
          <w:sz w:val="24"/>
          <w:szCs w:val="24"/>
        </w:rPr>
        <w:t>Click on “Update” Button</w:t>
      </w:r>
    </w:p>
    <w:p w:rsidR="00943F81" w:rsidRDefault="00943F81" w:rsidP="00943F81">
      <w:pPr>
        <w:pStyle w:val="ListParagraph"/>
        <w:numPr>
          <w:ilvl w:val="0"/>
          <w:numId w:val="9"/>
        </w:numPr>
        <w:rPr>
          <w:sz w:val="24"/>
          <w:szCs w:val="24"/>
        </w:rPr>
      </w:pPr>
      <w:r>
        <w:rPr>
          <w:sz w:val="24"/>
          <w:szCs w:val="24"/>
        </w:rPr>
        <w:t>Add minutes with existing account balance.</w:t>
      </w:r>
    </w:p>
    <w:p w:rsidR="00943F81" w:rsidRDefault="00943F81" w:rsidP="00943F81">
      <w:pPr>
        <w:pStyle w:val="ListParagraph"/>
        <w:numPr>
          <w:ilvl w:val="0"/>
          <w:numId w:val="9"/>
        </w:numPr>
        <w:rPr>
          <w:sz w:val="24"/>
          <w:szCs w:val="24"/>
        </w:rPr>
      </w:pPr>
      <w:r>
        <w:rPr>
          <w:sz w:val="24"/>
          <w:szCs w:val="24"/>
        </w:rPr>
        <w:t>Display confirmation messages.</w:t>
      </w:r>
    </w:p>
    <w:p w:rsidR="00943F81" w:rsidRDefault="00943F81" w:rsidP="00943F81">
      <w:pPr>
        <w:rPr>
          <w:sz w:val="24"/>
          <w:szCs w:val="24"/>
        </w:rPr>
      </w:pPr>
    </w:p>
    <w:p w:rsidR="00943F81" w:rsidRPr="00943F81" w:rsidRDefault="00943F81" w:rsidP="00943F81">
      <w:pPr>
        <w:rPr>
          <w:sz w:val="24"/>
          <w:szCs w:val="24"/>
        </w:rPr>
      </w:pPr>
    </w:p>
    <w:p w:rsidR="00943F81" w:rsidRPr="00687BF7"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 xml:space="preserve">Use case 6: Recharge History </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Customer or Team Account Recharge History.</w:t>
      </w:r>
    </w:p>
    <w:p w:rsidR="00943F81" w:rsidRDefault="00943F81" w:rsidP="00943F81">
      <w:pPr>
        <w:pStyle w:val="ListParagraph"/>
        <w:rPr>
          <w:sz w:val="24"/>
          <w:szCs w:val="24"/>
        </w:rPr>
      </w:pPr>
      <w:r>
        <w:rPr>
          <w:sz w:val="24"/>
          <w:szCs w:val="24"/>
        </w:rPr>
        <w:t xml:space="preserve">Main Success Scenario: </w:t>
      </w:r>
    </w:p>
    <w:p w:rsidR="00943F81" w:rsidRPr="005E6AE4" w:rsidRDefault="00943F81" w:rsidP="00943F81">
      <w:pPr>
        <w:pStyle w:val="ListParagraph"/>
        <w:numPr>
          <w:ilvl w:val="0"/>
          <w:numId w:val="10"/>
        </w:numPr>
        <w:rPr>
          <w:sz w:val="24"/>
          <w:szCs w:val="24"/>
        </w:rPr>
      </w:pPr>
      <w:r w:rsidRPr="005E6AE4">
        <w:rPr>
          <w:sz w:val="24"/>
          <w:szCs w:val="24"/>
        </w:rPr>
        <w:t>Select a Customer</w:t>
      </w:r>
      <w:r>
        <w:rPr>
          <w:sz w:val="24"/>
          <w:szCs w:val="24"/>
        </w:rPr>
        <w:t xml:space="preserve"> Name</w:t>
      </w:r>
      <w:r w:rsidRPr="005E6AE4">
        <w:rPr>
          <w:sz w:val="24"/>
          <w:szCs w:val="24"/>
        </w:rPr>
        <w:t xml:space="preserve"> or Team</w:t>
      </w:r>
      <w:r>
        <w:rPr>
          <w:sz w:val="24"/>
          <w:szCs w:val="24"/>
        </w:rPr>
        <w:t xml:space="preserve"> Name</w:t>
      </w:r>
      <w:r w:rsidRPr="005E6AE4">
        <w:rPr>
          <w:sz w:val="24"/>
          <w:szCs w:val="24"/>
        </w:rPr>
        <w:t>.</w:t>
      </w:r>
    </w:p>
    <w:p w:rsidR="00943F81" w:rsidRDefault="00943F81" w:rsidP="00943F81">
      <w:pPr>
        <w:pStyle w:val="ListParagraph"/>
        <w:numPr>
          <w:ilvl w:val="0"/>
          <w:numId w:val="10"/>
        </w:numPr>
        <w:rPr>
          <w:sz w:val="24"/>
          <w:szCs w:val="24"/>
        </w:rPr>
      </w:pPr>
      <w:r>
        <w:rPr>
          <w:sz w:val="24"/>
          <w:szCs w:val="24"/>
        </w:rPr>
        <w:t xml:space="preserve">Select any following search </w:t>
      </w:r>
      <w:r w:rsidRPr="0099718C">
        <w:rPr>
          <w:sz w:val="24"/>
          <w:szCs w:val="24"/>
        </w:rPr>
        <w:t>criteria</w:t>
      </w:r>
      <w:r>
        <w:rPr>
          <w:sz w:val="24"/>
          <w:szCs w:val="24"/>
        </w:rPr>
        <w:t>.</w:t>
      </w:r>
    </w:p>
    <w:p w:rsidR="00943F81" w:rsidRDefault="00943F81" w:rsidP="00943F81">
      <w:pPr>
        <w:pStyle w:val="ListParagraph"/>
        <w:numPr>
          <w:ilvl w:val="0"/>
          <w:numId w:val="15"/>
        </w:numPr>
        <w:rPr>
          <w:sz w:val="24"/>
          <w:szCs w:val="24"/>
        </w:rPr>
      </w:pPr>
      <w:r>
        <w:rPr>
          <w:sz w:val="24"/>
          <w:szCs w:val="24"/>
        </w:rPr>
        <w:t>Select By Name or For All.</w:t>
      </w:r>
    </w:p>
    <w:p w:rsidR="00943F81" w:rsidRPr="00B047EF" w:rsidRDefault="00943F81" w:rsidP="00943F81">
      <w:pPr>
        <w:pStyle w:val="ListParagraph"/>
        <w:numPr>
          <w:ilvl w:val="0"/>
          <w:numId w:val="16"/>
        </w:numPr>
        <w:rPr>
          <w:sz w:val="24"/>
          <w:szCs w:val="24"/>
        </w:rPr>
      </w:pPr>
      <w:r w:rsidRPr="00B047EF">
        <w:rPr>
          <w:sz w:val="24"/>
          <w:szCs w:val="24"/>
        </w:rPr>
        <w:t>By Date.</w:t>
      </w:r>
    </w:p>
    <w:p w:rsidR="00943F81" w:rsidRDefault="00943F81" w:rsidP="00943F81">
      <w:pPr>
        <w:pStyle w:val="ListParagraph"/>
        <w:numPr>
          <w:ilvl w:val="0"/>
          <w:numId w:val="16"/>
        </w:numPr>
        <w:rPr>
          <w:sz w:val="24"/>
          <w:szCs w:val="24"/>
        </w:rPr>
      </w:pPr>
      <w:r>
        <w:rPr>
          <w:sz w:val="24"/>
          <w:szCs w:val="24"/>
        </w:rPr>
        <w:t>Between two Date.</w:t>
      </w:r>
    </w:p>
    <w:p w:rsidR="00943F81" w:rsidRDefault="00943F81" w:rsidP="00943F81">
      <w:pPr>
        <w:pStyle w:val="ListParagraph"/>
        <w:numPr>
          <w:ilvl w:val="0"/>
          <w:numId w:val="16"/>
        </w:numPr>
        <w:rPr>
          <w:sz w:val="24"/>
          <w:szCs w:val="24"/>
        </w:rPr>
      </w:pPr>
      <w:r>
        <w:rPr>
          <w:sz w:val="24"/>
          <w:szCs w:val="24"/>
        </w:rPr>
        <w:t>Any Date.</w:t>
      </w:r>
    </w:p>
    <w:p w:rsidR="00943F81" w:rsidRDefault="00943F81" w:rsidP="00943F81">
      <w:pPr>
        <w:pStyle w:val="ListParagraph"/>
        <w:numPr>
          <w:ilvl w:val="0"/>
          <w:numId w:val="10"/>
        </w:numPr>
        <w:rPr>
          <w:sz w:val="24"/>
          <w:szCs w:val="24"/>
        </w:rPr>
      </w:pPr>
      <w:r>
        <w:rPr>
          <w:sz w:val="24"/>
          <w:szCs w:val="24"/>
        </w:rPr>
        <w:t>Click on “Search” Button.</w:t>
      </w:r>
    </w:p>
    <w:p w:rsidR="00943F81" w:rsidRDefault="00943F81" w:rsidP="00943F81">
      <w:pPr>
        <w:pStyle w:val="ListParagraph"/>
        <w:numPr>
          <w:ilvl w:val="0"/>
          <w:numId w:val="10"/>
        </w:numPr>
        <w:rPr>
          <w:sz w:val="24"/>
          <w:szCs w:val="24"/>
        </w:rPr>
      </w:pPr>
      <w:r>
        <w:rPr>
          <w:sz w:val="24"/>
          <w:szCs w:val="24"/>
        </w:rPr>
        <w:t>Display recharges history.</w:t>
      </w:r>
    </w:p>
    <w:p w:rsidR="00943F81" w:rsidRPr="0049046A" w:rsidRDefault="00943F81" w:rsidP="00943F81">
      <w:pPr>
        <w:rPr>
          <w:sz w:val="24"/>
          <w:szCs w:val="24"/>
        </w:rPr>
      </w:pPr>
      <w:r>
        <w:rPr>
          <w:sz w:val="24"/>
          <w:szCs w:val="24"/>
        </w:rPr>
        <w:t xml:space="preserve">               Alternative Success Scenario: </w:t>
      </w:r>
    </w:p>
    <w:p w:rsidR="00943F81" w:rsidRDefault="00943F81" w:rsidP="00943F81">
      <w:pPr>
        <w:pStyle w:val="ListParagraph"/>
        <w:numPr>
          <w:ilvl w:val="1"/>
          <w:numId w:val="8"/>
        </w:numPr>
        <w:rPr>
          <w:sz w:val="24"/>
          <w:szCs w:val="24"/>
        </w:rPr>
      </w:pPr>
      <w:r w:rsidRPr="0049046A">
        <w:rPr>
          <w:sz w:val="24"/>
          <w:szCs w:val="24"/>
        </w:rPr>
        <w:t>Delete History based on selected History or all.</w:t>
      </w:r>
    </w:p>
    <w:p w:rsidR="00943F81" w:rsidRPr="0049046A" w:rsidRDefault="00943F81" w:rsidP="00943F81">
      <w:pPr>
        <w:pStyle w:val="ListParagraph"/>
        <w:numPr>
          <w:ilvl w:val="1"/>
          <w:numId w:val="8"/>
        </w:numPr>
        <w:rPr>
          <w:sz w:val="24"/>
          <w:szCs w:val="24"/>
        </w:rPr>
      </w:pPr>
      <w:r>
        <w:rPr>
          <w:sz w:val="24"/>
          <w:szCs w:val="24"/>
        </w:rPr>
        <w:t>Display confirmation after deleting.</w:t>
      </w: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 xml:space="preserve">Use case 7: Customer Login History </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and Delete Customer Login History.</w:t>
      </w:r>
    </w:p>
    <w:p w:rsidR="00943F81" w:rsidRDefault="00943F81" w:rsidP="00943F81">
      <w:pPr>
        <w:pStyle w:val="ListParagraph"/>
        <w:rPr>
          <w:sz w:val="24"/>
          <w:szCs w:val="24"/>
        </w:rPr>
      </w:pPr>
      <w:r>
        <w:rPr>
          <w:sz w:val="24"/>
          <w:szCs w:val="24"/>
        </w:rPr>
        <w:t xml:space="preserve">Main Success Scenario: </w:t>
      </w:r>
    </w:p>
    <w:p w:rsidR="00943F81" w:rsidRPr="000E72DE" w:rsidRDefault="00943F81" w:rsidP="00943F81">
      <w:pPr>
        <w:pStyle w:val="ListParagraph"/>
        <w:numPr>
          <w:ilvl w:val="0"/>
          <w:numId w:val="49"/>
        </w:numPr>
        <w:rPr>
          <w:sz w:val="24"/>
          <w:szCs w:val="24"/>
        </w:rPr>
      </w:pPr>
      <w:r w:rsidRPr="000E72DE">
        <w:rPr>
          <w:sz w:val="24"/>
          <w:szCs w:val="24"/>
        </w:rPr>
        <w:t>Select any following search criteria.</w:t>
      </w:r>
    </w:p>
    <w:p w:rsidR="00943F81" w:rsidRDefault="00943F81" w:rsidP="00943F81">
      <w:pPr>
        <w:pStyle w:val="ListParagraph"/>
        <w:numPr>
          <w:ilvl w:val="0"/>
          <w:numId w:val="22"/>
        </w:numPr>
        <w:rPr>
          <w:sz w:val="24"/>
          <w:szCs w:val="24"/>
        </w:rPr>
      </w:pPr>
      <w:r w:rsidRPr="003351F5">
        <w:rPr>
          <w:sz w:val="24"/>
          <w:szCs w:val="24"/>
        </w:rPr>
        <w:t>Select By Name or For All.</w:t>
      </w:r>
    </w:p>
    <w:p w:rsidR="00943F81" w:rsidRDefault="00943F81" w:rsidP="00943F81">
      <w:pPr>
        <w:pStyle w:val="ListParagraph"/>
        <w:numPr>
          <w:ilvl w:val="0"/>
          <w:numId w:val="23"/>
        </w:numPr>
        <w:rPr>
          <w:sz w:val="24"/>
          <w:szCs w:val="24"/>
        </w:rPr>
      </w:pPr>
      <w:r>
        <w:rPr>
          <w:sz w:val="24"/>
          <w:szCs w:val="24"/>
        </w:rPr>
        <w:t>By Date.</w:t>
      </w:r>
    </w:p>
    <w:p w:rsidR="00943F81" w:rsidRDefault="00943F81" w:rsidP="00943F81">
      <w:pPr>
        <w:pStyle w:val="ListParagraph"/>
        <w:numPr>
          <w:ilvl w:val="0"/>
          <w:numId w:val="23"/>
        </w:numPr>
        <w:rPr>
          <w:sz w:val="24"/>
          <w:szCs w:val="24"/>
        </w:rPr>
      </w:pPr>
      <w:r>
        <w:rPr>
          <w:sz w:val="24"/>
          <w:szCs w:val="24"/>
        </w:rPr>
        <w:t>Between two Date.</w:t>
      </w:r>
    </w:p>
    <w:p w:rsidR="00943F81" w:rsidRDefault="00943F81" w:rsidP="00943F81">
      <w:pPr>
        <w:pStyle w:val="ListParagraph"/>
        <w:numPr>
          <w:ilvl w:val="0"/>
          <w:numId w:val="23"/>
        </w:numPr>
        <w:rPr>
          <w:sz w:val="24"/>
          <w:szCs w:val="24"/>
        </w:rPr>
      </w:pPr>
      <w:r>
        <w:rPr>
          <w:sz w:val="24"/>
          <w:szCs w:val="24"/>
        </w:rPr>
        <w:t>Any Date.</w:t>
      </w:r>
    </w:p>
    <w:p w:rsidR="00943F81" w:rsidRDefault="00943F81" w:rsidP="00943F81">
      <w:pPr>
        <w:pStyle w:val="ListParagraph"/>
        <w:numPr>
          <w:ilvl w:val="0"/>
          <w:numId w:val="49"/>
        </w:numPr>
        <w:rPr>
          <w:sz w:val="24"/>
          <w:szCs w:val="24"/>
        </w:rPr>
      </w:pPr>
      <w:r>
        <w:rPr>
          <w:sz w:val="24"/>
          <w:szCs w:val="24"/>
        </w:rPr>
        <w:t>Click on “Search” Button</w:t>
      </w:r>
    </w:p>
    <w:p w:rsidR="00943F81" w:rsidRDefault="00943F81" w:rsidP="00943F81">
      <w:pPr>
        <w:pStyle w:val="ListParagraph"/>
        <w:numPr>
          <w:ilvl w:val="0"/>
          <w:numId w:val="49"/>
        </w:numPr>
        <w:rPr>
          <w:sz w:val="24"/>
          <w:szCs w:val="24"/>
        </w:rPr>
      </w:pPr>
      <w:r>
        <w:rPr>
          <w:sz w:val="24"/>
          <w:szCs w:val="24"/>
        </w:rPr>
        <w:t>Display a list of Login History.</w:t>
      </w:r>
    </w:p>
    <w:p w:rsidR="00943F81" w:rsidRPr="00A73D14" w:rsidRDefault="00943F81" w:rsidP="00943F81">
      <w:pPr>
        <w:rPr>
          <w:sz w:val="24"/>
          <w:szCs w:val="24"/>
        </w:rPr>
      </w:pPr>
      <w:r>
        <w:rPr>
          <w:sz w:val="24"/>
          <w:szCs w:val="24"/>
        </w:rPr>
        <w:t xml:space="preserve">              Alternative success scenario:</w:t>
      </w:r>
    </w:p>
    <w:p w:rsidR="00943F81" w:rsidRDefault="00943F81" w:rsidP="00943F81">
      <w:pPr>
        <w:pStyle w:val="ListParagraph"/>
        <w:numPr>
          <w:ilvl w:val="0"/>
          <w:numId w:val="50"/>
        </w:numPr>
        <w:rPr>
          <w:sz w:val="24"/>
          <w:szCs w:val="24"/>
        </w:rPr>
      </w:pPr>
      <w:r w:rsidRPr="00A73D14">
        <w:rPr>
          <w:sz w:val="24"/>
          <w:szCs w:val="24"/>
        </w:rPr>
        <w:t>Delete History based on selected History or all.</w:t>
      </w:r>
    </w:p>
    <w:p w:rsidR="00943F81" w:rsidRPr="00A73D14" w:rsidRDefault="00943F81" w:rsidP="00943F81">
      <w:pPr>
        <w:pStyle w:val="ListParagraph"/>
        <w:numPr>
          <w:ilvl w:val="0"/>
          <w:numId w:val="50"/>
        </w:numPr>
        <w:rPr>
          <w:sz w:val="24"/>
          <w:szCs w:val="24"/>
        </w:rPr>
      </w:pPr>
      <w:r>
        <w:rPr>
          <w:sz w:val="24"/>
          <w:szCs w:val="24"/>
        </w:rPr>
        <w:t>Display confirmation messages after deleting.</w:t>
      </w: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Default="00943F81" w:rsidP="00943F81">
      <w:pPr>
        <w:pStyle w:val="ListParagraph"/>
        <w:ind w:left="3600"/>
        <w:rPr>
          <w:sz w:val="24"/>
          <w:szCs w:val="24"/>
        </w:rPr>
      </w:pPr>
    </w:p>
    <w:p w:rsidR="00943F81" w:rsidRPr="00E14CEE"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 xml:space="preserve">Use case 8: View Cash </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and Update Cash.</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11"/>
        </w:numPr>
        <w:rPr>
          <w:sz w:val="24"/>
          <w:szCs w:val="24"/>
        </w:rPr>
      </w:pPr>
      <w:r w:rsidRPr="00833D17">
        <w:rPr>
          <w:sz w:val="24"/>
          <w:szCs w:val="24"/>
        </w:rPr>
        <w:t xml:space="preserve">Select a </w:t>
      </w:r>
      <w:r>
        <w:rPr>
          <w:sz w:val="24"/>
          <w:szCs w:val="24"/>
        </w:rPr>
        <w:t>Date (Current Date selected by default)</w:t>
      </w:r>
      <w:r w:rsidRPr="00833D17">
        <w:rPr>
          <w:sz w:val="24"/>
          <w:szCs w:val="24"/>
        </w:rPr>
        <w:t>.</w:t>
      </w:r>
    </w:p>
    <w:p w:rsidR="00943F81" w:rsidRPr="00833D17" w:rsidRDefault="00943F81" w:rsidP="00943F81">
      <w:pPr>
        <w:pStyle w:val="ListParagraph"/>
        <w:numPr>
          <w:ilvl w:val="0"/>
          <w:numId w:val="11"/>
        </w:numPr>
        <w:rPr>
          <w:sz w:val="24"/>
          <w:szCs w:val="24"/>
        </w:rPr>
      </w:pPr>
      <w:r>
        <w:rPr>
          <w:sz w:val="24"/>
          <w:szCs w:val="24"/>
        </w:rPr>
        <w:t>Click on “Search” Button</w:t>
      </w:r>
    </w:p>
    <w:p w:rsidR="00943F81" w:rsidRDefault="00943F81" w:rsidP="00943F81">
      <w:pPr>
        <w:pStyle w:val="ListParagraph"/>
        <w:numPr>
          <w:ilvl w:val="0"/>
          <w:numId w:val="11"/>
        </w:numPr>
        <w:rPr>
          <w:sz w:val="24"/>
          <w:szCs w:val="24"/>
        </w:rPr>
      </w:pPr>
      <w:r>
        <w:rPr>
          <w:sz w:val="24"/>
          <w:szCs w:val="24"/>
        </w:rPr>
        <w:t>View Cash based on selected date.</w:t>
      </w:r>
    </w:p>
    <w:p w:rsidR="00943F81" w:rsidRDefault="00943F81" w:rsidP="00943F81">
      <w:pPr>
        <w:ind w:left="720"/>
        <w:rPr>
          <w:sz w:val="24"/>
          <w:szCs w:val="24"/>
        </w:rPr>
      </w:pPr>
      <w:r>
        <w:rPr>
          <w:sz w:val="24"/>
          <w:szCs w:val="24"/>
        </w:rPr>
        <w:t>Alternative Success Scenario:</w:t>
      </w:r>
    </w:p>
    <w:p w:rsidR="00943F81" w:rsidRDefault="00943F81" w:rsidP="00943F81">
      <w:pPr>
        <w:pStyle w:val="ListParagraph"/>
        <w:numPr>
          <w:ilvl w:val="0"/>
          <w:numId w:val="51"/>
        </w:numPr>
        <w:rPr>
          <w:sz w:val="24"/>
          <w:szCs w:val="24"/>
        </w:rPr>
      </w:pPr>
      <w:r>
        <w:rPr>
          <w:sz w:val="24"/>
          <w:szCs w:val="24"/>
        </w:rPr>
        <w:t>Edit and Update Cash.</w:t>
      </w:r>
    </w:p>
    <w:p w:rsidR="00943F81" w:rsidRPr="00161F64" w:rsidRDefault="00943F81" w:rsidP="00943F81">
      <w:pPr>
        <w:pStyle w:val="ListParagraph"/>
        <w:numPr>
          <w:ilvl w:val="0"/>
          <w:numId w:val="51"/>
        </w:numPr>
        <w:rPr>
          <w:sz w:val="24"/>
          <w:szCs w:val="24"/>
        </w:rPr>
      </w:pPr>
      <w:r>
        <w:rPr>
          <w:sz w:val="24"/>
          <w:szCs w:val="24"/>
        </w:rPr>
        <w:t>Display confirmation messages after update cash.</w:t>
      </w:r>
    </w:p>
    <w:p w:rsidR="00943F81" w:rsidRPr="00CD0DEA"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 xml:space="preserve">Use case 9: Cash History </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Cash History.</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12"/>
        </w:numPr>
        <w:rPr>
          <w:sz w:val="24"/>
          <w:szCs w:val="24"/>
        </w:rPr>
      </w:pPr>
      <w:r>
        <w:rPr>
          <w:sz w:val="24"/>
          <w:szCs w:val="24"/>
        </w:rPr>
        <w:t xml:space="preserve">Select any following search </w:t>
      </w:r>
      <w:r w:rsidRPr="0099718C">
        <w:rPr>
          <w:sz w:val="24"/>
          <w:szCs w:val="24"/>
        </w:rPr>
        <w:t>criteria</w:t>
      </w:r>
      <w:r>
        <w:rPr>
          <w:sz w:val="24"/>
          <w:szCs w:val="24"/>
        </w:rPr>
        <w:t>.</w:t>
      </w:r>
    </w:p>
    <w:p w:rsidR="00943F81" w:rsidRDefault="00943F81" w:rsidP="00943F81">
      <w:pPr>
        <w:pStyle w:val="ListParagraph"/>
        <w:numPr>
          <w:ilvl w:val="0"/>
          <w:numId w:val="17"/>
        </w:numPr>
        <w:rPr>
          <w:sz w:val="24"/>
          <w:szCs w:val="24"/>
        </w:rPr>
      </w:pPr>
      <w:r>
        <w:rPr>
          <w:sz w:val="24"/>
          <w:szCs w:val="24"/>
        </w:rPr>
        <w:t>By Date.</w:t>
      </w:r>
    </w:p>
    <w:p w:rsidR="00943F81" w:rsidRDefault="00943F81" w:rsidP="00943F81">
      <w:pPr>
        <w:pStyle w:val="ListParagraph"/>
        <w:numPr>
          <w:ilvl w:val="0"/>
          <w:numId w:val="17"/>
        </w:numPr>
        <w:rPr>
          <w:sz w:val="24"/>
          <w:szCs w:val="24"/>
        </w:rPr>
      </w:pPr>
      <w:r>
        <w:rPr>
          <w:sz w:val="24"/>
          <w:szCs w:val="24"/>
        </w:rPr>
        <w:t>Between to Date.</w:t>
      </w:r>
    </w:p>
    <w:p w:rsidR="00943F81" w:rsidRDefault="00943F81" w:rsidP="00943F81">
      <w:pPr>
        <w:pStyle w:val="ListParagraph"/>
        <w:numPr>
          <w:ilvl w:val="0"/>
          <w:numId w:val="17"/>
        </w:numPr>
        <w:rPr>
          <w:sz w:val="24"/>
          <w:szCs w:val="24"/>
        </w:rPr>
      </w:pPr>
      <w:r>
        <w:rPr>
          <w:sz w:val="24"/>
          <w:szCs w:val="24"/>
        </w:rPr>
        <w:t>By All.</w:t>
      </w:r>
    </w:p>
    <w:p w:rsidR="00943F81" w:rsidRDefault="00943F81" w:rsidP="00943F81">
      <w:pPr>
        <w:pStyle w:val="ListParagraph"/>
        <w:numPr>
          <w:ilvl w:val="0"/>
          <w:numId w:val="12"/>
        </w:numPr>
        <w:rPr>
          <w:sz w:val="24"/>
          <w:szCs w:val="24"/>
        </w:rPr>
      </w:pPr>
      <w:r>
        <w:rPr>
          <w:sz w:val="24"/>
          <w:szCs w:val="24"/>
        </w:rPr>
        <w:t>Click on “Search” Button.</w:t>
      </w:r>
    </w:p>
    <w:p w:rsidR="00943F81" w:rsidRDefault="00943F81" w:rsidP="00943F81">
      <w:pPr>
        <w:pStyle w:val="ListParagraph"/>
        <w:numPr>
          <w:ilvl w:val="0"/>
          <w:numId w:val="12"/>
        </w:numPr>
        <w:rPr>
          <w:sz w:val="24"/>
          <w:szCs w:val="24"/>
        </w:rPr>
      </w:pPr>
      <w:r>
        <w:rPr>
          <w:sz w:val="24"/>
          <w:szCs w:val="24"/>
        </w:rPr>
        <w:t>View a list of Cash information.</w:t>
      </w:r>
    </w:p>
    <w:p w:rsidR="00943F81" w:rsidRPr="00867A14" w:rsidRDefault="00943F81" w:rsidP="00943F81">
      <w:pPr>
        <w:ind w:left="720"/>
        <w:rPr>
          <w:sz w:val="24"/>
          <w:szCs w:val="24"/>
        </w:rPr>
      </w:pPr>
      <w:r>
        <w:rPr>
          <w:sz w:val="24"/>
          <w:szCs w:val="24"/>
        </w:rPr>
        <w:t>Alternative Success Scenario:</w:t>
      </w:r>
    </w:p>
    <w:p w:rsidR="00943F81" w:rsidRDefault="00943F81" w:rsidP="00943F81">
      <w:pPr>
        <w:pStyle w:val="ListParagraph"/>
        <w:numPr>
          <w:ilvl w:val="0"/>
          <w:numId w:val="52"/>
        </w:numPr>
        <w:rPr>
          <w:sz w:val="24"/>
          <w:szCs w:val="24"/>
        </w:rPr>
      </w:pPr>
      <w:r w:rsidRPr="00782790">
        <w:rPr>
          <w:sz w:val="24"/>
          <w:szCs w:val="24"/>
        </w:rPr>
        <w:t>Making report based on search result.</w:t>
      </w:r>
    </w:p>
    <w:p w:rsidR="00943F81" w:rsidRDefault="00943F81" w:rsidP="00943F81">
      <w:pPr>
        <w:pStyle w:val="ListParagraph"/>
        <w:numPr>
          <w:ilvl w:val="0"/>
          <w:numId w:val="52"/>
        </w:numPr>
        <w:rPr>
          <w:sz w:val="24"/>
          <w:szCs w:val="24"/>
        </w:rPr>
      </w:pPr>
      <w:r>
        <w:rPr>
          <w:sz w:val="24"/>
          <w:szCs w:val="24"/>
        </w:rPr>
        <w:t>Delete selected Cash information</w:t>
      </w:r>
    </w:p>
    <w:p w:rsidR="00943F81" w:rsidRPr="00782790" w:rsidRDefault="00943F81" w:rsidP="00943F81">
      <w:pPr>
        <w:pStyle w:val="ListParagraph"/>
        <w:numPr>
          <w:ilvl w:val="0"/>
          <w:numId w:val="52"/>
        </w:numPr>
        <w:rPr>
          <w:sz w:val="24"/>
          <w:szCs w:val="24"/>
        </w:rPr>
      </w:pPr>
      <w:r>
        <w:rPr>
          <w:sz w:val="24"/>
          <w:szCs w:val="24"/>
        </w:rPr>
        <w:t>Display confirmation messages after deleting.</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Use case 10: View Business Summary</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business summary.</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13"/>
        </w:numPr>
        <w:rPr>
          <w:sz w:val="24"/>
          <w:szCs w:val="24"/>
        </w:rPr>
      </w:pPr>
      <w:r w:rsidRPr="00115668">
        <w:rPr>
          <w:sz w:val="24"/>
          <w:szCs w:val="24"/>
        </w:rPr>
        <w:t>Select Date (Current Date</w:t>
      </w:r>
      <w:r>
        <w:rPr>
          <w:sz w:val="24"/>
          <w:szCs w:val="24"/>
        </w:rPr>
        <w:t xml:space="preserve"> selected</w:t>
      </w:r>
      <w:r w:rsidRPr="00115668">
        <w:rPr>
          <w:sz w:val="24"/>
          <w:szCs w:val="24"/>
        </w:rPr>
        <w:t xml:space="preserve"> by default).</w:t>
      </w:r>
    </w:p>
    <w:p w:rsidR="00943F81" w:rsidRPr="00115668" w:rsidRDefault="00943F81" w:rsidP="00943F81">
      <w:pPr>
        <w:pStyle w:val="ListParagraph"/>
        <w:numPr>
          <w:ilvl w:val="0"/>
          <w:numId w:val="13"/>
        </w:numPr>
        <w:rPr>
          <w:sz w:val="24"/>
          <w:szCs w:val="24"/>
        </w:rPr>
      </w:pPr>
      <w:r>
        <w:rPr>
          <w:sz w:val="24"/>
          <w:szCs w:val="24"/>
        </w:rPr>
        <w:t>Click on “Search” button.</w:t>
      </w:r>
    </w:p>
    <w:p w:rsidR="00943F81" w:rsidRDefault="00943F81" w:rsidP="00943F81">
      <w:pPr>
        <w:pStyle w:val="ListParagraph"/>
        <w:numPr>
          <w:ilvl w:val="0"/>
          <w:numId w:val="13"/>
        </w:numPr>
        <w:rPr>
          <w:sz w:val="24"/>
          <w:szCs w:val="24"/>
        </w:rPr>
      </w:pPr>
      <w:r>
        <w:rPr>
          <w:sz w:val="24"/>
          <w:szCs w:val="24"/>
        </w:rPr>
        <w:t>View Cash, total sales minute and how many customers are logged in.</w:t>
      </w:r>
    </w:p>
    <w:p w:rsidR="00943F81" w:rsidRPr="00FE4F3B"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11: Rate Setup</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Update or Insert Rate.</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14"/>
        </w:numPr>
        <w:rPr>
          <w:sz w:val="24"/>
          <w:szCs w:val="24"/>
        </w:rPr>
      </w:pPr>
      <w:r>
        <w:rPr>
          <w:sz w:val="24"/>
          <w:szCs w:val="24"/>
        </w:rPr>
        <w:t>Provide minutes and it`s amount.</w:t>
      </w:r>
    </w:p>
    <w:p w:rsidR="00943F81" w:rsidRDefault="00943F81" w:rsidP="00943F81">
      <w:pPr>
        <w:pStyle w:val="ListParagraph"/>
        <w:numPr>
          <w:ilvl w:val="0"/>
          <w:numId w:val="14"/>
        </w:numPr>
        <w:rPr>
          <w:sz w:val="24"/>
          <w:szCs w:val="24"/>
        </w:rPr>
      </w:pPr>
      <w:r>
        <w:rPr>
          <w:sz w:val="24"/>
          <w:szCs w:val="24"/>
        </w:rPr>
        <w:t>Click on “Update” button.</w:t>
      </w:r>
    </w:p>
    <w:p w:rsidR="00943F81" w:rsidRDefault="00943F81" w:rsidP="00943F81">
      <w:pPr>
        <w:pStyle w:val="ListParagraph"/>
        <w:numPr>
          <w:ilvl w:val="0"/>
          <w:numId w:val="14"/>
        </w:numPr>
        <w:rPr>
          <w:sz w:val="24"/>
          <w:szCs w:val="24"/>
        </w:rPr>
      </w:pPr>
      <w:r>
        <w:rPr>
          <w:sz w:val="24"/>
          <w:szCs w:val="24"/>
        </w:rPr>
        <w:t>Display confirmation messages after insert.</w:t>
      </w:r>
    </w:p>
    <w:p w:rsidR="00943F81" w:rsidRDefault="00943F81" w:rsidP="00943F81">
      <w:pPr>
        <w:ind w:left="720"/>
        <w:rPr>
          <w:sz w:val="24"/>
          <w:szCs w:val="24"/>
        </w:rPr>
      </w:pPr>
      <w:r>
        <w:rPr>
          <w:sz w:val="24"/>
          <w:szCs w:val="24"/>
        </w:rPr>
        <w:t>Alternative Success Scenario:</w:t>
      </w:r>
    </w:p>
    <w:p w:rsidR="00943F81" w:rsidRDefault="00943F81" w:rsidP="00943F81">
      <w:pPr>
        <w:pStyle w:val="ListParagraph"/>
        <w:numPr>
          <w:ilvl w:val="0"/>
          <w:numId w:val="53"/>
        </w:numPr>
        <w:rPr>
          <w:sz w:val="24"/>
          <w:szCs w:val="24"/>
        </w:rPr>
      </w:pPr>
      <w:r>
        <w:rPr>
          <w:sz w:val="24"/>
          <w:szCs w:val="24"/>
        </w:rPr>
        <w:t>If minutes or amount already exists then display a warning messages and update rate information and display confirmation messages after updating.</w:t>
      </w:r>
    </w:p>
    <w:p w:rsidR="00943F81" w:rsidRDefault="00943F81" w:rsidP="00943F81">
      <w:pPr>
        <w:pStyle w:val="ListParagraph"/>
        <w:numPr>
          <w:ilvl w:val="0"/>
          <w:numId w:val="53"/>
        </w:numPr>
        <w:rPr>
          <w:sz w:val="24"/>
          <w:szCs w:val="24"/>
        </w:rPr>
      </w:pPr>
      <w:r>
        <w:rPr>
          <w:sz w:val="24"/>
          <w:szCs w:val="24"/>
        </w:rPr>
        <w:t>Delete selected rate information.</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943F81" w:rsidRDefault="00943F81" w:rsidP="00943F81">
      <w:pPr>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 xml:space="preserve">Use case 12: Customer Account </w:t>
      </w:r>
      <w:r w:rsidRPr="00943F81">
        <w:rPr>
          <w:b/>
          <w:sz w:val="24"/>
          <w:szCs w:val="32"/>
        </w:rPr>
        <w:t>Maintenance</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Customer Information`s.</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18"/>
        </w:numPr>
        <w:rPr>
          <w:sz w:val="24"/>
          <w:szCs w:val="24"/>
        </w:rPr>
      </w:pPr>
      <w:r>
        <w:rPr>
          <w:sz w:val="24"/>
          <w:szCs w:val="24"/>
        </w:rPr>
        <w:t>Select any following search criteria</w:t>
      </w:r>
      <w:r w:rsidRPr="005D1630">
        <w:rPr>
          <w:sz w:val="24"/>
          <w:szCs w:val="24"/>
        </w:rPr>
        <w:t>.</w:t>
      </w:r>
    </w:p>
    <w:p w:rsidR="00943F81" w:rsidRDefault="00943F81" w:rsidP="00943F81">
      <w:pPr>
        <w:pStyle w:val="ListParagraph"/>
        <w:numPr>
          <w:ilvl w:val="0"/>
          <w:numId w:val="19"/>
        </w:numPr>
        <w:rPr>
          <w:sz w:val="24"/>
          <w:szCs w:val="24"/>
        </w:rPr>
      </w:pPr>
      <w:r>
        <w:rPr>
          <w:sz w:val="24"/>
          <w:szCs w:val="24"/>
        </w:rPr>
        <w:t>By Name</w:t>
      </w:r>
    </w:p>
    <w:p w:rsidR="00943F81" w:rsidRDefault="00943F81" w:rsidP="00943F81">
      <w:pPr>
        <w:pStyle w:val="ListParagraph"/>
        <w:numPr>
          <w:ilvl w:val="0"/>
          <w:numId w:val="19"/>
        </w:numPr>
        <w:rPr>
          <w:sz w:val="24"/>
          <w:szCs w:val="24"/>
        </w:rPr>
      </w:pPr>
      <w:r>
        <w:rPr>
          <w:sz w:val="24"/>
          <w:szCs w:val="24"/>
        </w:rPr>
        <w:t>By Date</w:t>
      </w:r>
    </w:p>
    <w:p w:rsidR="00943F81" w:rsidRPr="00370637" w:rsidRDefault="00943F81" w:rsidP="00943F81">
      <w:pPr>
        <w:pStyle w:val="ListParagraph"/>
        <w:numPr>
          <w:ilvl w:val="0"/>
          <w:numId w:val="20"/>
        </w:numPr>
        <w:rPr>
          <w:sz w:val="24"/>
          <w:szCs w:val="24"/>
        </w:rPr>
      </w:pPr>
      <w:r w:rsidRPr="00370637">
        <w:rPr>
          <w:sz w:val="24"/>
          <w:szCs w:val="24"/>
        </w:rPr>
        <w:t>Date is Equal.</w:t>
      </w:r>
    </w:p>
    <w:p w:rsidR="00943F81" w:rsidRDefault="00943F81" w:rsidP="00943F81">
      <w:pPr>
        <w:pStyle w:val="ListParagraph"/>
        <w:numPr>
          <w:ilvl w:val="0"/>
          <w:numId w:val="20"/>
        </w:numPr>
        <w:rPr>
          <w:sz w:val="24"/>
          <w:szCs w:val="24"/>
        </w:rPr>
      </w:pPr>
      <w:r>
        <w:rPr>
          <w:sz w:val="24"/>
          <w:szCs w:val="24"/>
        </w:rPr>
        <w:t>Date is below.</w:t>
      </w:r>
    </w:p>
    <w:p w:rsidR="00943F81" w:rsidRDefault="00943F81" w:rsidP="00943F81">
      <w:pPr>
        <w:pStyle w:val="ListParagraph"/>
        <w:numPr>
          <w:ilvl w:val="0"/>
          <w:numId w:val="20"/>
        </w:numPr>
        <w:rPr>
          <w:sz w:val="24"/>
          <w:szCs w:val="24"/>
        </w:rPr>
      </w:pPr>
      <w:r>
        <w:rPr>
          <w:sz w:val="24"/>
          <w:szCs w:val="24"/>
        </w:rPr>
        <w:t>Between two date.</w:t>
      </w:r>
    </w:p>
    <w:p w:rsidR="00943F81" w:rsidRDefault="00943F81" w:rsidP="00943F81">
      <w:pPr>
        <w:pStyle w:val="ListParagraph"/>
        <w:numPr>
          <w:ilvl w:val="0"/>
          <w:numId w:val="19"/>
        </w:numPr>
        <w:rPr>
          <w:sz w:val="24"/>
          <w:szCs w:val="24"/>
        </w:rPr>
      </w:pPr>
      <w:r>
        <w:rPr>
          <w:sz w:val="24"/>
          <w:szCs w:val="24"/>
        </w:rPr>
        <w:t>By Minutes</w:t>
      </w:r>
    </w:p>
    <w:p w:rsidR="00943F81" w:rsidRPr="009B5DEC" w:rsidRDefault="00943F81" w:rsidP="00943F81">
      <w:pPr>
        <w:pStyle w:val="ListParagraph"/>
        <w:numPr>
          <w:ilvl w:val="0"/>
          <w:numId w:val="21"/>
        </w:numPr>
        <w:rPr>
          <w:sz w:val="24"/>
          <w:szCs w:val="24"/>
        </w:rPr>
      </w:pPr>
      <w:r w:rsidRPr="009B5DEC">
        <w:rPr>
          <w:sz w:val="24"/>
          <w:szCs w:val="24"/>
        </w:rPr>
        <w:t>Minutes are Equal.</w:t>
      </w:r>
    </w:p>
    <w:p w:rsidR="00943F81" w:rsidRPr="00CC116D" w:rsidRDefault="00943F81" w:rsidP="00943F81">
      <w:pPr>
        <w:pStyle w:val="ListParagraph"/>
        <w:numPr>
          <w:ilvl w:val="0"/>
          <w:numId w:val="21"/>
        </w:numPr>
        <w:rPr>
          <w:sz w:val="24"/>
          <w:szCs w:val="24"/>
        </w:rPr>
      </w:pPr>
      <w:r>
        <w:rPr>
          <w:sz w:val="24"/>
          <w:szCs w:val="24"/>
        </w:rPr>
        <w:t>Minutes are below.</w:t>
      </w:r>
    </w:p>
    <w:p w:rsidR="00943F81" w:rsidRDefault="00943F81" w:rsidP="00943F81">
      <w:pPr>
        <w:pStyle w:val="ListParagraph"/>
        <w:numPr>
          <w:ilvl w:val="0"/>
          <w:numId w:val="18"/>
        </w:numPr>
        <w:rPr>
          <w:sz w:val="24"/>
          <w:szCs w:val="24"/>
        </w:rPr>
      </w:pPr>
      <w:r>
        <w:rPr>
          <w:sz w:val="24"/>
          <w:szCs w:val="24"/>
        </w:rPr>
        <w:t>Click on “Search” Button.</w:t>
      </w:r>
    </w:p>
    <w:p w:rsidR="00943F81" w:rsidRDefault="00943F81" w:rsidP="00943F81">
      <w:pPr>
        <w:pStyle w:val="ListParagraph"/>
        <w:numPr>
          <w:ilvl w:val="0"/>
          <w:numId w:val="18"/>
        </w:numPr>
        <w:rPr>
          <w:sz w:val="24"/>
          <w:szCs w:val="24"/>
        </w:rPr>
      </w:pPr>
      <w:r>
        <w:rPr>
          <w:sz w:val="24"/>
          <w:szCs w:val="24"/>
        </w:rPr>
        <w:t>Display a list of Customer Account Information.</w:t>
      </w:r>
    </w:p>
    <w:p w:rsidR="00943F81" w:rsidRPr="00FB673D" w:rsidRDefault="00943F81" w:rsidP="00943F81">
      <w:pPr>
        <w:ind w:left="720"/>
        <w:rPr>
          <w:sz w:val="24"/>
          <w:szCs w:val="24"/>
        </w:rPr>
      </w:pPr>
      <w:r>
        <w:rPr>
          <w:sz w:val="24"/>
          <w:szCs w:val="24"/>
        </w:rPr>
        <w:t>Alternative Success scenario:</w:t>
      </w:r>
    </w:p>
    <w:p w:rsidR="00943F81" w:rsidRDefault="00943F81" w:rsidP="00943F81">
      <w:pPr>
        <w:pStyle w:val="ListParagraph"/>
        <w:numPr>
          <w:ilvl w:val="0"/>
          <w:numId w:val="54"/>
        </w:numPr>
        <w:rPr>
          <w:sz w:val="24"/>
          <w:szCs w:val="24"/>
        </w:rPr>
      </w:pPr>
      <w:r w:rsidRPr="00FB673D">
        <w:rPr>
          <w:sz w:val="24"/>
          <w:szCs w:val="24"/>
        </w:rPr>
        <w:t>Delete customer information based on selected</w:t>
      </w:r>
      <w:r>
        <w:rPr>
          <w:sz w:val="24"/>
          <w:szCs w:val="24"/>
        </w:rPr>
        <w:t xml:space="preserve"> customer</w:t>
      </w:r>
      <w:r w:rsidRPr="00FB673D">
        <w:rPr>
          <w:sz w:val="24"/>
          <w:szCs w:val="24"/>
        </w:rPr>
        <w:t xml:space="preserve"> or all customers.</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943F81" w:rsidRDefault="00943F81" w:rsidP="00943F81">
      <w:pPr>
        <w:rPr>
          <w:sz w:val="24"/>
          <w:szCs w:val="24"/>
        </w:rPr>
      </w:pPr>
    </w:p>
    <w:p w:rsidR="00943F81" w:rsidRPr="00943F81" w:rsidRDefault="00943F81" w:rsidP="00943F81">
      <w:pPr>
        <w:pStyle w:val="ListParagraph"/>
        <w:ind w:left="3600"/>
        <w:rPr>
          <w:sz w:val="2"/>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 xml:space="preserve">Use case 13: Team Account </w:t>
      </w:r>
      <w:r w:rsidRPr="00943F81">
        <w:rPr>
          <w:b/>
          <w:sz w:val="24"/>
          <w:szCs w:val="32"/>
        </w:rPr>
        <w:t>Maintenance</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Team Information`s.</w:t>
      </w:r>
    </w:p>
    <w:p w:rsidR="00943F81" w:rsidRDefault="00943F81" w:rsidP="00943F81">
      <w:pPr>
        <w:pStyle w:val="ListParagraph"/>
        <w:rPr>
          <w:sz w:val="24"/>
          <w:szCs w:val="24"/>
        </w:rPr>
      </w:pPr>
      <w:r>
        <w:rPr>
          <w:sz w:val="24"/>
          <w:szCs w:val="24"/>
        </w:rPr>
        <w:t xml:space="preserve">Main Success Scenario: </w:t>
      </w:r>
    </w:p>
    <w:p w:rsidR="00943F81" w:rsidRPr="00BA1F59" w:rsidRDefault="00943F81" w:rsidP="00943F81">
      <w:pPr>
        <w:pStyle w:val="ListParagraph"/>
        <w:numPr>
          <w:ilvl w:val="0"/>
          <w:numId w:val="24"/>
        </w:numPr>
        <w:rPr>
          <w:sz w:val="24"/>
          <w:szCs w:val="24"/>
        </w:rPr>
      </w:pPr>
      <w:r w:rsidRPr="00BA1F59">
        <w:rPr>
          <w:sz w:val="24"/>
          <w:szCs w:val="24"/>
        </w:rPr>
        <w:t>Select any following search criteria.</w:t>
      </w:r>
    </w:p>
    <w:p w:rsidR="00943F81" w:rsidRDefault="00943F81" w:rsidP="00943F81">
      <w:pPr>
        <w:pStyle w:val="ListParagraph"/>
        <w:numPr>
          <w:ilvl w:val="0"/>
          <w:numId w:val="19"/>
        </w:numPr>
        <w:rPr>
          <w:sz w:val="24"/>
          <w:szCs w:val="24"/>
        </w:rPr>
      </w:pPr>
      <w:r>
        <w:rPr>
          <w:sz w:val="24"/>
          <w:szCs w:val="24"/>
        </w:rPr>
        <w:t>By Name</w:t>
      </w:r>
    </w:p>
    <w:p w:rsidR="00943F81" w:rsidRDefault="00943F81" w:rsidP="00943F81">
      <w:pPr>
        <w:pStyle w:val="ListParagraph"/>
        <w:numPr>
          <w:ilvl w:val="0"/>
          <w:numId w:val="19"/>
        </w:numPr>
        <w:rPr>
          <w:sz w:val="24"/>
          <w:szCs w:val="24"/>
        </w:rPr>
      </w:pPr>
      <w:r>
        <w:rPr>
          <w:sz w:val="24"/>
          <w:szCs w:val="24"/>
        </w:rPr>
        <w:t>By Date</w:t>
      </w:r>
    </w:p>
    <w:p w:rsidR="00943F81" w:rsidRPr="00370637" w:rsidRDefault="00943F81" w:rsidP="00943F81">
      <w:pPr>
        <w:pStyle w:val="ListParagraph"/>
        <w:numPr>
          <w:ilvl w:val="0"/>
          <w:numId w:val="20"/>
        </w:numPr>
        <w:rPr>
          <w:sz w:val="24"/>
          <w:szCs w:val="24"/>
        </w:rPr>
      </w:pPr>
      <w:r w:rsidRPr="00370637">
        <w:rPr>
          <w:sz w:val="24"/>
          <w:szCs w:val="24"/>
        </w:rPr>
        <w:t>Date is Equal.</w:t>
      </w:r>
    </w:p>
    <w:p w:rsidR="00943F81" w:rsidRDefault="00943F81" w:rsidP="00943F81">
      <w:pPr>
        <w:pStyle w:val="ListParagraph"/>
        <w:numPr>
          <w:ilvl w:val="0"/>
          <w:numId w:val="20"/>
        </w:numPr>
        <w:rPr>
          <w:sz w:val="24"/>
          <w:szCs w:val="24"/>
        </w:rPr>
      </w:pPr>
      <w:r>
        <w:rPr>
          <w:sz w:val="24"/>
          <w:szCs w:val="24"/>
        </w:rPr>
        <w:t>Date is below.</w:t>
      </w:r>
    </w:p>
    <w:p w:rsidR="00943F81" w:rsidRDefault="00943F81" w:rsidP="00943F81">
      <w:pPr>
        <w:pStyle w:val="ListParagraph"/>
        <w:numPr>
          <w:ilvl w:val="0"/>
          <w:numId w:val="20"/>
        </w:numPr>
        <w:rPr>
          <w:sz w:val="24"/>
          <w:szCs w:val="24"/>
        </w:rPr>
      </w:pPr>
      <w:r>
        <w:rPr>
          <w:sz w:val="24"/>
          <w:szCs w:val="24"/>
        </w:rPr>
        <w:t>Between two date.</w:t>
      </w:r>
    </w:p>
    <w:p w:rsidR="00943F81" w:rsidRDefault="00943F81" w:rsidP="00943F81">
      <w:pPr>
        <w:pStyle w:val="ListParagraph"/>
        <w:numPr>
          <w:ilvl w:val="0"/>
          <w:numId w:val="19"/>
        </w:numPr>
        <w:rPr>
          <w:sz w:val="24"/>
          <w:szCs w:val="24"/>
        </w:rPr>
      </w:pPr>
      <w:r>
        <w:rPr>
          <w:sz w:val="24"/>
          <w:szCs w:val="24"/>
        </w:rPr>
        <w:t>By Minutes</w:t>
      </w:r>
    </w:p>
    <w:p w:rsidR="00943F81" w:rsidRPr="009B5DEC" w:rsidRDefault="00943F81" w:rsidP="00943F81">
      <w:pPr>
        <w:pStyle w:val="ListParagraph"/>
        <w:numPr>
          <w:ilvl w:val="0"/>
          <w:numId w:val="21"/>
        </w:numPr>
        <w:rPr>
          <w:sz w:val="24"/>
          <w:szCs w:val="24"/>
        </w:rPr>
      </w:pPr>
      <w:r w:rsidRPr="009B5DEC">
        <w:rPr>
          <w:sz w:val="24"/>
          <w:szCs w:val="24"/>
        </w:rPr>
        <w:t>Minutes are Equal.</w:t>
      </w:r>
    </w:p>
    <w:p w:rsidR="00943F81" w:rsidRPr="00CC116D" w:rsidRDefault="00943F81" w:rsidP="00943F81">
      <w:pPr>
        <w:pStyle w:val="ListParagraph"/>
        <w:numPr>
          <w:ilvl w:val="0"/>
          <w:numId w:val="21"/>
        </w:numPr>
        <w:rPr>
          <w:sz w:val="24"/>
          <w:szCs w:val="24"/>
        </w:rPr>
      </w:pPr>
      <w:r>
        <w:rPr>
          <w:sz w:val="24"/>
          <w:szCs w:val="24"/>
        </w:rPr>
        <w:t>Minutes are below.</w:t>
      </w:r>
    </w:p>
    <w:p w:rsidR="00943F81" w:rsidRDefault="00943F81" w:rsidP="00943F81">
      <w:pPr>
        <w:pStyle w:val="ListParagraph"/>
        <w:numPr>
          <w:ilvl w:val="0"/>
          <w:numId w:val="24"/>
        </w:numPr>
        <w:rPr>
          <w:sz w:val="24"/>
          <w:szCs w:val="24"/>
        </w:rPr>
      </w:pPr>
      <w:r>
        <w:rPr>
          <w:sz w:val="24"/>
          <w:szCs w:val="24"/>
        </w:rPr>
        <w:t>Click on “Search” Button.</w:t>
      </w:r>
    </w:p>
    <w:p w:rsidR="00943F81" w:rsidRDefault="00943F81" w:rsidP="00943F81">
      <w:pPr>
        <w:pStyle w:val="ListParagraph"/>
        <w:numPr>
          <w:ilvl w:val="0"/>
          <w:numId w:val="24"/>
        </w:numPr>
        <w:rPr>
          <w:sz w:val="24"/>
          <w:szCs w:val="24"/>
        </w:rPr>
      </w:pPr>
      <w:r>
        <w:rPr>
          <w:sz w:val="24"/>
          <w:szCs w:val="24"/>
        </w:rPr>
        <w:t>Display a list of Team Information.</w:t>
      </w:r>
    </w:p>
    <w:p w:rsidR="00943F81" w:rsidRPr="001B73BE" w:rsidRDefault="00943F81" w:rsidP="00943F81">
      <w:pPr>
        <w:ind w:left="720"/>
        <w:rPr>
          <w:sz w:val="24"/>
          <w:szCs w:val="24"/>
        </w:rPr>
      </w:pPr>
      <w:r>
        <w:rPr>
          <w:sz w:val="24"/>
          <w:szCs w:val="24"/>
        </w:rPr>
        <w:t>Alternative success scenario:</w:t>
      </w:r>
    </w:p>
    <w:p w:rsidR="00943F81" w:rsidRPr="001B73BE" w:rsidRDefault="00943F81" w:rsidP="00943F81">
      <w:pPr>
        <w:pStyle w:val="ListParagraph"/>
        <w:numPr>
          <w:ilvl w:val="0"/>
          <w:numId w:val="55"/>
        </w:numPr>
        <w:rPr>
          <w:sz w:val="24"/>
          <w:szCs w:val="24"/>
        </w:rPr>
      </w:pPr>
      <w:r w:rsidRPr="001B73BE">
        <w:rPr>
          <w:sz w:val="24"/>
          <w:szCs w:val="24"/>
        </w:rPr>
        <w:t>Delete team information based on selected</w:t>
      </w:r>
      <w:r>
        <w:rPr>
          <w:sz w:val="24"/>
          <w:szCs w:val="24"/>
        </w:rPr>
        <w:t xml:space="preserve"> team or</w:t>
      </w:r>
      <w:r w:rsidRPr="001B73BE">
        <w:rPr>
          <w:sz w:val="24"/>
          <w:szCs w:val="24"/>
        </w:rPr>
        <w:t xml:space="preserve"> all team</w:t>
      </w:r>
      <w:r>
        <w:rPr>
          <w:sz w:val="24"/>
          <w:szCs w:val="24"/>
        </w:rPr>
        <w:t>s</w:t>
      </w:r>
      <w:r w:rsidRPr="001B73BE">
        <w:rPr>
          <w:sz w:val="24"/>
          <w:szCs w:val="24"/>
        </w:rPr>
        <w:t>.</w:t>
      </w:r>
    </w:p>
    <w:p w:rsidR="00943F81" w:rsidRPr="009F43F3"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14: Change Password.</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Change Employee or Administrator Password</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25"/>
        </w:numPr>
        <w:rPr>
          <w:sz w:val="24"/>
          <w:szCs w:val="24"/>
        </w:rPr>
      </w:pPr>
      <w:r>
        <w:rPr>
          <w:sz w:val="24"/>
          <w:szCs w:val="24"/>
        </w:rPr>
        <w:t>Assign current password</w:t>
      </w:r>
      <w:r w:rsidRPr="00E87132">
        <w:rPr>
          <w:sz w:val="24"/>
          <w:szCs w:val="24"/>
        </w:rPr>
        <w:t>.</w:t>
      </w:r>
    </w:p>
    <w:p w:rsidR="00943F81" w:rsidRDefault="00943F81" w:rsidP="00943F81">
      <w:pPr>
        <w:pStyle w:val="ListParagraph"/>
        <w:numPr>
          <w:ilvl w:val="0"/>
          <w:numId w:val="25"/>
        </w:numPr>
        <w:rPr>
          <w:sz w:val="24"/>
          <w:szCs w:val="24"/>
        </w:rPr>
      </w:pPr>
      <w:r>
        <w:rPr>
          <w:sz w:val="24"/>
          <w:szCs w:val="24"/>
        </w:rPr>
        <w:t>Assign new password.</w:t>
      </w:r>
    </w:p>
    <w:p w:rsidR="00943F81" w:rsidRDefault="00943F81" w:rsidP="00943F81">
      <w:pPr>
        <w:pStyle w:val="ListParagraph"/>
        <w:numPr>
          <w:ilvl w:val="0"/>
          <w:numId w:val="25"/>
        </w:numPr>
        <w:rPr>
          <w:sz w:val="24"/>
          <w:szCs w:val="24"/>
        </w:rPr>
      </w:pPr>
      <w:r>
        <w:rPr>
          <w:sz w:val="24"/>
          <w:szCs w:val="24"/>
        </w:rPr>
        <w:t>Re-enter new password.</w:t>
      </w:r>
    </w:p>
    <w:p w:rsidR="00943F81" w:rsidRDefault="00943F81" w:rsidP="00943F81">
      <w:pPr>
        <w:pStyle w:val="ListParagraph"/>
        <w:numPr>
          <w:ilvl w:val="0"/>
          <w:numId w:val="25"/>
        </w:numPr>
        <w:rPr>
          <w:sz w:val="24"/>
          <w:szCs w:val="24"/>
        </w:rPr>
      </w:pPr>
      <w:r>
        <w:rPr>
          <w:sz w:val="24"/>
          <w:szCs w:val="24"/>
        </w:rPr>
        <w:t>Click on “Update” Button.</w:t>
      </w:r>
    </w:p>
    <w:p w:rsidR="00943F81" w:rsidRDefault="00943F81" w:rsidP="00943F81">
      <w:pPr>
        <w:pStyle w:val="ListParagraph"/>
        <w:numPr>
          <w:ilvl w:val="0"/>
          <w:numId w:val="25"/>
        </w:numPr>
        <w:rPr>
          <w:sz w:val="24"/>
          <w:szCs w:val="24"/>
        </w:rPr>
      </w:pPr>
      <w:r>
        <w:rPr>
          <w:sz w:val="24"/>
          <w:szCs w:val="24"/>
        </w:rPr>
        <w:t>Display confirmation messages.</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943F81" w:rsidRDefault="00943F81" w:rsidP="00943F81">
      <w:pPr>
        <w:rPr>
          <w:sz w:val="24"/>
          <w:szCs w:val="24"/>
        </w:rPr>
      </w:pPr>
    </w:p>
    <w:p w:rsidR="00943F81" w:rsidRPr="008F3B47"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Use case 15: Screenshot.</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Taking screen snapshot after a particular time.</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26"/>
        </w:numPr>
        <w:rPr>
          <w:sz w:val="24"/>
          <w:szCs w:val="24"/>
        </w:rPr>
      </w:pPr>
      <w:r>
        <w:rPr>
          <w:sz w:val="24"/>
          <w:szCs w:val="24"/>
        </w:rPr>
        <w:t>Provide a Time Span.</w:t>
      </w:r>
    </w:p>
    <w:p w:rsidR="00943F81" w:rsidRDefault="00943F81" w:rsidP="00943F81">
      <w:pPr>
        <w:pStyle w:val="ListParagraph"/>
        <w:numPr>
          <w:ilvl w:val="0"/>
          <w:numId w:val="26"/>
        </w:numPr>
        <w:rPr>
          <w:sz w:val="24"/>
          <w:szCs w:val="24"/>
        </w:rPr>
      </w:pPr>
      <w:r>
        <w:rPr>
          <w:sz w:val="24"/>
          <w:szCs w:val="24"/>
        </w:rPr>
        <w:t>Click on “Start” button.</w:t>
      </w:r>
    </w:p>
    <w:p w:rsidR="00943F81" w:rsidRDefault="00943F81" w:rsidP="00943F81">
      <w:pPr>
        <w:ind w:left="720"/>
        <w:rPr>
          <w:sz w:val="24"/>
          <w:szCs w:val="24"/>
        </w:rPr>
      </w:pPr>
      <w:r>
        <w:rPr>
          <w:sz w:val="24"/>
          <w:szCs w:val="24"/>
        </w:rPr>
        <w:t>Alternative Success Scenario:</w:t>
      </w:r>
    </w:p>
    <w:p w:rsidR="00943F81" w:rsidRPr="002E1D1A" w:rsidRDefault="00943F81" w:rsidP="00943F81">
      <w:pPr>
        <w:pStyle w:val="ListParagraph"/>
        <w:numPr>
          <w:ilvl w:val="0"/>
          <w:numId w:val="56"/>
        </w:numPr>
        <w:rPr>
          <w:sz w:val="24"/>
          <w:szCs w:val="24"/>
        </w:rPr>
      </w:pPr>
      <w:r>
        <w:rPr>
          <w:sz w:val="24"/>
          <w:szCs w:val="24"/>
        </w:rPr>
        <w:t>Click on “Stop” button to stop taking screenshot.</w:t>
      </w:r>
    </w:p>
    <w:p w:rsidR="00943F81" w:rsidRPr="00311502"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16: Send Email.</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Send email to the customer’s.</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27"/>
        </w:numPr>
        <w:rPr>
          <w:sz w:val="24"/>
          <w:szCs w:val="24"/>
        </w:rPr>
      </w:pPr>
      <w:r>
        <w:rPr>
          <w:sz w:val="24"/>
          <w:szCs w:val="24"/>
        </w:rPr>
        <w:t>Select any following email sending criteria</w:t>
      </w:r>
      <w:r w:rsidRPr="00840B96">
        <w:rPr>
          <w:sz w:val="24"/>
          <w:szCs w:val="24"/>
        </w:rPr>
        <w:t>.</w:t>
      </w:r>
    </w:p>
    <w:p w:rsidR="00943F81" w:rsidRDefault="00943F81" w:rsidP="00943F81">
      <w:pPr>
        <w:pStyle w:val="ListParagraph"/>
        <w:numPr>
          <w:ilvl w:val="0"/>
          <w:numId w:val="28"/>
        </w:numPr>
        <w:rPr>
          <w:sz w:val="24"/>
          <w:szCs w:val="24"/>
        </w:rPr>
      </w:pPr>
      <w:r>
        <w:rPr>
          <w:sz w:val="24"/>
          <w:szCs w:val="24"/>
        </w:rPr>
        <w:t>Send email only One</w:t>
      </w:r>
    </w:p>
    <w:p w:rsidR="00943F81" w:rsidRDefault="00943F81" w:rsidP="00943F81">
      <w:pPr>
        <w:pStyle w:val="ListParagraph"/>
        <w:numPr>
          <w:ilvl w:val="0"/>
          <w:numId w:val="28"/>
        </w:numPr>
        <w:rPr>
          <w:sz w:val="24"/>
          <w:szCs w:val="24"/>
        </w:rPr>
      </w:pPr>
      <w:r>
        <w:rPr>
          <w:sz w:val="24"/>
          <w:szCs w:val="24"/>
        </w:rPr>
        <w:t>Send email all.</w:t>
      </w:r>
    </w:p>
    <w:p w:rsidR="00943F81" w:rsidRDefault="00943F81" w:rsidP="00943F81">
      <w:pPr>
        <w:pStyle w:val="ListParagraph"/>
        <w:numPr>
          <w:ilvl w:val="0"/>
          <w:numId w:val="27"/>
        </w:numPr>
        <w:rPr>
          <w:sz w:val="24"/>
          <w:szCs w:val="24"/>
        </w:rPr>
      </w:pPr>
      <w:r>
        <w:rPr>
          <w:sz w:val="24"/>
          <w:szCs w:val="24"/>
        </w:rPr>
        <w:t>Assign a subject.</w:t>
      </w:r>
    </w:p>
    <w:p w:rsidR="00943F81" w:rsidRDefault="00943F81" w:rsidP="00943F81">
      <w:pPr>
        <w:pStyle w:val="ListParagraph"/>
        <w:numPr>
          <w:ilvl w:val="0"/>
          <w:numId w:val="27"/>
        </w:numPr>
        <w:rPr>
          <w:sz w:val="24"/>
          <w:szCs w:val="24"/>
        </w:rPr>
      </w:pPr>
      <w:r>
        <w:rPr>
          <w:sz w:val="24"/>
          <w:szCs w:val="24"/>
        </w:rPr>
        <w:t>Provide necessary information in email body.</w:t>
      </w:r>
    </w:p>
    <w:p w:rsidR="00943F81" w:rsidRDefault="00943F81" w:rsidP="00943F81">
      <w:pPr>
        <w:pStyle w:val="ListParagraph"/>
        <w:numPr>
          <w:ilvl w:val="0"/>
          <w:numId w:val="27"/>
        </w:numPr>
        <w:rPr>
          <w:sz w:val="24"/>
          <w:szCs w:val="24"/>
        </w:rPr>
      </w:pPr>
      <w:r>
        <w:rPr>
          <w:sz w:val="24"/>
          <w:szCs w:val="24"/>
        </w:rPr>
        <w:t>Click on “Send” Button.</w:t>
      </w:r>
    </w:p>
    <w:p w:rsidR="00943F81" w:rsidRPr="00943F81" w:rsidRDefault="00943F81" w:rsidP="00943F81">
      <w:pPr>
        <w:pStyle w:val="ListParagraph"/>
        <w:ind w:left="3600"/>
        <w:rPr>
          <w:b/>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17: Email Account Setup.</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Update sender email account information.</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29"/>
        </w:numPr>
        <w:rPr>
          <w:sz w:val="24"/>
          <w:szCs w:val="24"/>
        </w:rPr>
      </w:pPr>
      <w:r>
        <w:rPr>
          <w:sz w:val="24"/>
          <w:szCs w:val="24"/>
        </w:rPr>
        <w:t>Assign a email address</w:t>
      </w:r>
    </w:p>
    <w:p w:rsidR="00943F81" w:rsidRDefault="00943F81" w:rsidP="00943F81">
      <w:pPr>
        <w:pStyle w:val="ListParagraph"/>
        <w:numPr>
          <w:ilvl w:val="0"/>
          <w:numId w:val="29"/>
        </w:numPr>
        <w:rPr>
          <w:sz w:val="24"/>
          <w:szCs w:val="24"/>
        </w:rPr>
      </w:pPr>
      <w:r>
        <w:rPr>
          <w:sz w:val="24"/>
          <w:szCs w:val="24"/>
        </w:rPr>
        <w:t>Assign it`s password.</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943F81" w:rsidRDefault="00943F81" w:rsidP="00943F81">
      <w:pPr>
        <w:rPr>
          <w:sz w:val="24"/>
          <w:szCs w:val="24"/>
        </w:rPr>
      </w:pP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lastRenderedPageBreak/>
        <w:t>Use case 18: General Setting.</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Update general settings.</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30"/>
        </w:numPr>
        <w:rPr>
          <w:sz w:val="24"/>
          <w:szCs w:val="24"/>
        </w:rPr>
      </w:pPr>
      <w:r w:rsidRPr="000F346E">
        <w:rPr>
          <w:sz w:val="24"/>
          <w:szCs w:val="24"/>
        </w:rPr>
        <w:t xml:space="preserve">Assign </w:t>
      </w:r>
      <w:r>
        <w:rPr>
          <w:sz w:val="24"/>
          <w:szCs w:val="24"/>
        </w:rPr>
        <w:t>that software will start at computer’s start or not.</w:t>
      </w:r>
    </w:p>
    <w:p w:rsidR="00943F81" w:rsidRPr="00A84BCE"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19. Counter`s Information.</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View counter`s information.</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31"/>
        </w:numPr>
        <w:rPr>
          <w:sz w:val="24"/>
          <w:szCs w:val="24"/>
        </w:rPr>
      </w:pPr>
      <w:r>
        <w:rPr>
          <w:sz w:val="24"/>
          <w:szCs w:val="24"/>
        </w:rPr>
        <w:t>View counter name</w:t>
      </w:r>
      <w:r w:rsidRPr="00500B61">
        <w:rPr>
          <w:sz w:val="24"/>
          <w:szCs w:val="24"/>
        </w:rPr>
        <w:t>.</w:t>
      </w:r>
    </w:p>
    <w:p w:rsidR="00943F81" w:rsidRDefault="00943F81" w:rsidP="00943F81">
      <w:pPr>
        <w:pStyle w:val="ListParagraph"/>
        <w:numPr>
          <w:ilvl w:val="0"/>
          <w:numId w:val="31"/>
        </w:numPr>
        <w:rPr>
          <w:sz w:val="24"/>
          <w:szCs w:val="24"/>
        </w:rPr>
      </w:pPr>
      <w:r>
        <w:rPr>
          <w:sz w:val="24"/>
          <w:szCs w:val="24"/>
        </w:rPr>
        <w:t>View counter number</w:t>
      </w:r>
    </w:p>
    <w:p w:rsidR="00943F81" w:rsidRDefault="00943F81" w:rsidP="00943F81">
      <w:pPr>
        <w:pStyle w:val="ListParagraph"/>
        <w:numPr>
          <w:ilvl w:val="0"/>
          <w:numId w:val="31"/>
        </w:numPr>
        <w:rPr>
          <w:sz w:val="24"/>
          <w:szCs w:val="24"/>
        </w:rPr>
      </w:pPr>
      <w:r>
        <w:rPr>
          <w:sz w:val="24"/>
          <w:szCs w:val="24"/>
        </w:rPr>
        <w:t>View username (if any customer is currently logged in )</w:t>
      </w:r>
    </w:p>
    <w:p w:rsidR="00943F81" w:rsidRDefault="00943F81" w:rsidP="00943F81">
      <w:pPr>
        <w:pStyle w:val="ListParagraph"/>
        <w:numPr>
          <w:ilvl w:val="0"/>
          <w:numId w:val="31"/>
        </w:numPr>
        <w:rPr>
          <w:sz w:val="24"/>
          <w:szCs w:val="24"/>
        </w:rPr>
      </w:pPr>
      <w:r>
        <w:rPr>
          <w:sz w:val="24"/>
          <w:szCs w:val="24"/>
        </w:rPr>
        <w:t>View account balance (if any customer is currently logged in )</w:t>
      </w:r>
    </w:p>
    <w:p w:rsidR="00943F81" w:rsidRPr="00943F81" w:rsidRDefault="00943F81" w:rsidP="00943F81">
      <w:pPr>
        <w:pStyle w:val="ListParagraph"/>
        <w:ind w:left="360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21: Database backup and restore.</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Backup Database or Restore Database.</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32"/>
        </w:numPr>
        <w:rPr>
          <w:sz w:val="24"/>
          <w:szCs w:val="24"/>
        </w:rPr>
      </w:pPr>
      <w:r>
        <w:rPr>
          <w:sz w:val="24"/>
          <w:szCs w:val="24"/>
        </w:rPr>
        <w:t>Database backup</w:t>
      </w:r>
      <w:r w:rsidRPr="0060735D">
        <w:rPr>
          <w:sz w:val="24"/>
          <w:szCs w:val="24"/>
        </w:rPr>
        <w:t>.</w:t>
      </w:r>
    </w:p>
    <w:p w:rsidR="00943F81" w:rsidRDefault="00943F81" w:rsidP="00943F81">
      <w:pPr>
        <w:pStyle w:val="ListParagraph"/>
        <w:numPr>
          <w:ilvl w:val="0"/>
          <w:numId w:val="33"/>
        </w:numPr>
        <w:rPr>
          <w:sz w:val="24"/>
          <w:szCs w:val="24"/>
        </w:rPr>
      </w:pPr>
      <w:r>
        <w:rPr>
          <w:sz w:val="24"/>
          <w:szCs w:val="24"/>
        </w:rPr>
        <w:t>Assign a folder path.</w:t>
      </w:r>
    </w:p>
    <w:p w:rsidR="00943F81" w:rsidRDefault="00943F81" w:rsidP="00943F81">
      <w:pPr>
        <w:pStyle w:val="ListParagraph"/>
        <w:numPr>
          <w:ilvl w:val="0"/>
          <w:numId w:val="33"/>
        </w:numPr>
        <w:rPr>
          <w:sz w:val="24"/>
          <w:szCs w:val="24"/>
        </w:rPr>
      </w:pPr>
      <w:r>
        <w:rPr>
          <w:sz w:val="24"/>
          <w:szCs w:val="24"/>
        </w:rPr>
        <w:t>Click on “Backup” Button.</w:t>
      </w:r>
    </w:p>
    <w:p w:rsidR="00943F81" w:rsidRDefault="00943F81" w:rsidP="00943F81">
      <w:pPr>
        <w:pStyle w:val="ListParagraph"/>
        <w:numPr>
          <w:ilvl w:val="0"/>
          <w:numId w:val="33"/>
        </w:numPr>
        <w:rPr>
          <w:sz w:val="24"/>
          <w:szCs w:val="24"/>
        </w:rPr>
      </w:pPr>
      <w:r>
        <w:rPr>
          <w:sz w:val="24"/>
          <w:szCs w:val="24"/>
        </w:rPr>
        <w:t>Display confirmation messages after database backup.</w:t>
      </w:r>
    </w:p>
    <w:p w:rsidR="00943F81" w:rsidRDefault="00943F81" w:rsidP="00943F81">
      <w:pPr>
        <w:pStyle w:val="ListParagraph"/>
        <w:numPr>
          <w:ilvl w:val="0"/>
          <w:numId w:val="32"/>
        </w:numPr>
        <w:rPr>
          <w:sz w:val="24"/>
          <w:szCs w:val="24"/>
        </w:rPr>
      </w:pPr>
      <w:r>
        <w:rPr>
          <w:sz w:val="24"/>
          <w:szCs w:val="24"/>
        </w:rPr>
        <w:t>Database Restore.</w:t>
      </w:r>
    </w:p>
    <w:p w:rsidR="00943F81" w:rsidRDefault="00943F81" w:rsidP="00943F81">
      <w:pPr>
        <w:pStyle w:val="ListParagraph"/>
        <w:numPr>
          <w:ilvl w:val="0"/>
          <w:numId w:val="34"/>
        </w:numPr>
        <w:rPr>
          <w:sz w:val="24"/>
          <w:szCs w:val="24"/>
        </w:rPr>
      </w:pPr>
      <w:r>
        <w:rPr>
          <w:sz w:val="24"/>
          <w:szCs w:val="24"/>
        </w:rPr>
        <w:t>Select a .bak file.</w:t>
      </w:r>
    </w:p>
    <w:p w:rsidR="00943F81" w:rsidRDefault="00943F81" w:rsidP="00943F81">
      <w:pPr>
        <w:pStyle w:val="ListParagraph"/>
        <w:numPr>
          <w:ilvl w:val="0"/>
          <w:numId w:val="34"/>
        </w:numPr>
        <w:rPr>
          <w:sz w:val="24"/>
          <w:szCs w:val="24"/>
        </w:rPr>
      </w:pPr>
      <w:r>
        <w:rPr>
          <w:sz w:val="24"/>
          <w:szCs w:val="24"/>
        </w:rPr>
        <w:t>Click on “Restore” Button.</w:t>
      </w:r>
    </w:p>
    <w:p w:rsidR="00943F81" w:rsidRDefault="00943F81" w:rsidP="00943F81">
      <w:pPr>
        <w:pStyle w:val="ListParagraph"/>
        <w:numPr>
          <w:ilvl w:val="0"/>
          <w:numId w:val="34"/>
        </w:numPr>
        <w:rPr>
          <w:sz w:val="24"/>
          <w:szCs w:val="24"/>
        </w:rPr>
      </w:pPr>
      <w:r>
        <w:rPr>
          <w:sz w:val="24"/>
          <w:szCs w:val="24"/>
        </w:rPr>
        <w:t>Display confirmation messages after database restore.</w:t>
      </w:r>
    </w:p>
    <w:p w:rsidR="00943F81" w:rsidRDefault="00943F81" w:rsidP="00943F81">
      <w:pPr>
        <w:rPr>
          <w:sz w:val="24"/>
          <w:szCs w:val="24"/>
        </w:rPr>
      </w:pPr>
    </w:p>
    <w:p w:rsidR="00943F81" w:rsidRPr="00943F81" w:rsidRDefault="00943F81" w:rsidP="00943F81">
      <w:pPr>
        <w:rPr>
          <w:sz w:val="24"/>
          <w:szCs w:val="24"/>
        </w:rPr>
      </w:pPr>
    </w:p>
    <w:p w:rsidR="00943F81" w:rsidRDefault="00943F81" w:rsidP="00943F81">
      <w:pPr>
        <w:pStyle w:val="ListParagraph"/>
        <w:ind w:left="4680"/>
        <w:rPr>
          <w:sz w:val="24"/>
          <w:szCs w:val="24"/>
        </w:rPr>
      </w:pPr>
    </w:p>
    <w:p w:rsidR="00943F81" w:rsidRPr="00943F81" w:rsidRDefault="00943F81" w:rsidP="00943F81">
      <w:pPr>
        <w:pStyle w:val="ListParagraph"/>
        <w:numPr>
          <w:ilvl w:val="1"/>
          <w:numId w:val="65"/>
        </w:numPr>
        <w:rPr>
          <w:b/>
          <w:sz w:val="24"/>
          <w:szCs w:val="24"/>
        </w:rPr>
      </w:pPr>
      <w:r w:rsidRPr="00943F81">
        <w:rPr>
          <w:b/>
          <w:sz w:val="24"/>
          <w:szCs w:val="24"/>
        </w:rPr>
        <w:t>Use case 22: Customer login status reset.</w:t>
      </w:r>
    </w:p>
    <w:p w:rsidR="00943F81" w:rsidRDefault="00943F81" w:rsidP="00943F81">
      <w:pPr>
        <w:pStyle w:val="ListParagraph"/>
        <w:rPr>
          <w:sz w:val="24"/>
          <w:szCs w:val="24"/>
        </w:rPr>
      </w:pPr>
      <w:r>
        <w:rPr>
          <w:sz w:val="24"/>
          <w:szCs w:val="24"/>
        </w:rPr>
        <w:t>Primary Actor:  Administrator or Employee (Privileges Required).</w:t>
      </w:r>
    </w:p>
    <w:p w:rsidR="00943F81" w:rsidRDefault="00943F81" w:rsidP="00943F81">
      <w:pPr>
        <w:pStyle w:val="ListParagraph"/>
        <w:rPr>
          <w:sz w:val="24"/>
          <w:szCs w:val="24"/>
        </w:rPr>
      </w:pPr>
      <w:r>
        <w:rPr>
          <w:sz w:val="24"/>
          <w:szCs w:val="24"/>
        </w:rPr>
        <w:t>Stakeholder or Interests: Administrator or Employee (Privileges Required).</w:t>
      </w:r>
    </w:p>
    <w:p w:rsidR="00943F81" w:rsidRDefault="00943F81" w:rsidP="00943F81">
      <w:pPr>
        <w:pStyle w:val="ListParagraph"/>
        <w:rPr>
          <w:sz w:val="24"/>
          <w:szCs w:val="24"/>
        </w:rPr>
      </w:pPr>
      <w:r>
        <w:rPr>
          <w:sz w:val="24"/>
          <w:szCs w:val="24"/>
        </w:rPr>
        <w:t>Precondition: Login as Administrator or Privilege Required for Employee.</w:t>
      </w:r>
    </w:p>
    <w:p w:rsidR="00943F81" w:rsidRPr="00BA1EDA" w:rsidRDefault="00943F81" w:rsidP="00943F81">
      <w:pPr>
        <w:pStyle w:val="ListParagraph"/>
        <w:rPr>
          <w:sz w:val="24"/>
          <w:szCs w:val="24"/>
        </w:rPr>
      </w:pPr>
      <w:r>
        <w:rPr>
          <w:sz w:val="24"/>
          <w:szCs w:val="24"/>
        </w:rPr>
        <w:t>Post condition: Change login status if it shows still logged in after a customer logged out or may any other problem.</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35"/>
        </w:numPr>
        <w:rPr>
          <w:sz w:val="24"/>
          <w:szCs w:val="24"/>
        </w:rPr>
      </w:pPr>
      <w:r>
        <w:rPr>
          <w:sz w:val="24"/>
          <w:szCs w:val="24"/>
        </w:rPr>
        <w:t>Select a customer.</w:t>
      </w:r>
    </w:p>
    <w:p w:rsidR="00943F81" w:rsidRDefault="00943F81" w:rsidP="00943F81">
      <w:pPr>
        <w:pStyle w:val="ListParagraph"/>
        <w:numPr>
          <w:ilvl w:val="0"/>
          <w:numId w:val="35"/>
        </w:numPr>
        <w:rPr>
          <w:sz w:val="24"/>
          <w:szCs w:val="24"/>
        </w:rPr>
      </w:pPr>
      <w:r>
        <w:rPr>
          <w:sz w:val="24"/>
          <w:szCs w:val="24"/>
        </w:rPr>
        <w:t>Click on “Update” Button.</w:t>
      </w:r>
    </w:p>
    <w:p w:rsidR="00943F81" w:rsidRPr="00DC531A" w:rsidRDefault="00943F81" w:rsidP="00943F81">
      <w:pPr>
        <w:pStyle w:val="ListParagraph"/>
        <w:numPr>
          <w:ilvl w:val="0"/>
          <w:numId w:val="35"/>
        </w:numPr>
        <w:rPr>
          <w:sz w:val="24"/>
          <w:szCs w:val="24"/>
        </w:rPr>
      </w:pPr>
      <w:r>
        <w:rPr>
          <w:sz w:val="24"/>
          <w:szCs w:val="24"/>
        </w:rPr>
        <w:t>Display confirmation messages after updating.</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6C68AC" w:rsidRDefault="00943F81" w:rsidP="00943F81">
      <w:pPr>
        <w:rPr>
          <w:sz w:val="24"/>
          <w:szCs w:val="24"/>
        </w:rPr>
      </w:pPr>
    </w:p>
    <w:p w:rsidR="00943F81" w:rsidRDefault="00943F81" w:rsidP="00943F81">
      <w:pPr>
        <w:pStyle w:val="ListParagraph"/>
        <w:numPr>
          <w:ilvl w:val="0"/>
          <w:numId w:val="64"/>
        </w:numPr>
        <w:rPr>
          <w:sz w:val="32"/>
          <w:szCs w:val="32"/>
        </w:rPr>
      </w:pPr>
      <w:r w:rsidRPr="00CA3BE4">
        <w:rPr>
          <w:sz w:val="32"/>
          <w:szCs w:val="32"/>
        </w:rPr>
        <w:t xml:space="preserve">Customer </w:t>
      </w:r>
    </w:p>
    <w:p w:rsidR="00943F81" w:rsidRDefault="00943F81" w:rsidP="00943F81">
      <w:pPr>
        <w:pStyle w:val="ListParagraph"/>
        <w:numPr>
          <w:ilvl w:val="0"/>
          <w:numId w:val="36"/>
        </w:numPr>
        <w:rPr>
          <w:sz w:val="24"/>
          <w:szCs w:val="24"/>
        </w:rPr>
      </w:pPr>
      <w:r>
        <w:rPr>
          <w:sz w:val="24"/>
          <w:szCs w:val="24"/>
        </w:rPr>
        <w:t>Customer Login</w:t>
      </w:r>
    </w:p>
    <w:p w:rsidR="00943F81" w:rsidRDefault="00943F81" w:rsidP="00943F81">
      <w:pPr>
        <w:pStyle w:val="ListParagraph"/>
        <w:numPr>
          <w:ilvl w:val="0"/>
          <w:numId w:val="36"/>
        </w:numPr>
        <w:rPr>
          <w:sz w:val="24"/>
          <w:szCs w:val="24"/>
        </w:rPr>
      </w:pPr>
      <w:r>
        <w:rPr>
          <w:sz w:val="24"/>
          <w:szCs w:val="24"/>
        </w:rPr>
        <w:t>Change password.</w:t>
      </w:r>
    </w:p>
    <w:p w:rsidR="00943F81" w:rsidRDefault="00943F81" w:rsidP="00943F81">
      <w:pPr>
        <w:pStyle w:val="ListParagraph"/>
        <w:numPr>
          <w:ilvl w:val="0"/>
          <w:numId w:val="36"/>
        </w:numPr>
        <w:rPr>
          <w:sz w:val="24"/>
          <w:szCs w:val="24"/>
        </w:rPr>
      </w:pPr>
      <w:r>
        <w:rPr>
          <w:sz w:val="24"/>
          <w:szCs w:val="24"/>
        </w:rPr>
        <w:t>Change customer profile.</w:t>
      </w:r>
    </w:p>
    <w:p w:rsidR="00943F81" w:rsidRDefault="00943F81" w:rsidP="00943F81">
      <w:pPr>
        <w:pStyle w:val="ListParagraph"/>
        <w:numPr>
          <w:ilvl w:val="0"/>
          <w:numId w:val="36"/>
        </w:numPr>
        <w:rPr>
          <w:sz w:val="24"/>
          <w:szCs w:val="24"/>
        </w:rPr>
      </w:pPr>
      <w:r>
        <w:rPr>
          <w:sz w:val="24"/>
          <w:szCs w:val="24"/>
        </w:rPr>
        <w:t>View login history</w:t>
      </w:r>
    </w:p>
    <w:p w:rsidR="00943F81" w:rsidRDefault="00943F81" w:rsidP="00943F81">
      <w:pPr>
        <w:pStyle w:val="ListParagraph"/>
        <w:numPr>
          <w:ilvl w:val="0"/>
          <w:numId w:val="36"/>
        </w:numPr>
        <w:rPr>
          <w:sz w:val="24"/>
          <w:szCs w:val="24"/>
        </w:rPr>
      </w:pPr>
      <w:r>
        <w:rPr>
          <w:sz w:val="24"/>
          <w:szCs w:val="24"/>
        </w:rPr>
        <w:t>View recharge history</w:t>
      </w:r>
    </w:p>
    <w:p w:rsidR="00943F81" w:rsidRDefault="00943F81" w:rsidP="00943F81">
      <w:pPr>
        <w:pStyle w:val="ListParagraph"/>
        <w:numPr>
          <w:ilvl w:val="0"/>
          <w:numId w:val="36"/>
        </w:numPr>
        <w:rPr>
          <w:sz w:val="24"/>
          <w:szCs w:val="24"/>
        </w:rPr>
      </w:pPr>
      <w:r>
        <w:rPr>
          <w:sz w:val="24"/>
          <w:szCs w:val="24"/>
        </w:rPr>
        <w:t>Create and update team</w:t>
      </w:r>
    </w:p>
    <w:p w:rsidR="00943F81" w:rsidRDefault="00943F81" w:rsidP="00943F81">
      <w:pPr>
        <w:pStyle w:val="ListParagraph"/>
        <w:numPr>
          <w:ilvl w:val="0"/>
          <w:numId w:val="36"/>
        </w:numPr>
        <w:rPr>
          <w:sz w:val="24"/>
          <w:szCs w:val="24"/>
        </w:rPr>
      </w:pPr>
      <w:r>
        <w:rPr>
          <w:sz w:val="24"/>
          <w:szCs w:val="24"/>
        </w:rPr>
        <w:t>View team recharges history.</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32"/>
          <w:szCs w:val="32"/>
        </w:rPr>
      </w:pPr>
      <w:r>
        <w:rPr>
          <w:sz w:val="32"/>
          <w:szCs w:val="32"/>
        </w:rPr>
        <w:lastRenderedPageBreak/>
        <w:t>Use Case Narration:</w:t>
      </w:r>
    </w:p>
    <w:p w:rsidR="00943F81" w:rsidRPr="00943F81" w:rsidRDefault="00943F81" w:rsidP="00943F81">
      <w:pPr>
        <w:pStyle w:val="ListParagraph"/>
        <w:numPr>
          <w:ilvl w:val="1"/>
          <w:numId w:val="64"/>
        </w:numPr>
        <w:rPr>
          <w:b/>
          <w:sz w:val="24"/>
          <w:szCs w:val="24"/>
        </w:rPr>
      </w:pPr>
      <w:r w:rsidRPr="00943F81">
        <w:rPr>
          <w:b/>
          <w:sz w:val="24"/>
          <w:szCs w:val="24"/>
        </w:rPr>
        <w:t>Use case 1: Customer login.</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 xml:space="preserve">Precondition: Customer logged in. </w:t>
      </w:r>
    </w:p>
    <w:p w:rsidR="00943F81" w:rsidRPr="00BA1EDA" w:rsidRDefault="00943F81" w:rsidP="00943F81">
      <w:pPr>
        <w:pStyle w:val="ListParagraph"/>
        <w:rPr>
          <w:sz w:val="24"/>
          <w:szCs w:val="24"/>
        </w:rPr>
      </w:pPr>
      <w:r>
        <w:rPr>
          <w:sz w:val="24"/>
          <w:szCs w:val="24"/>
        </w:rPr>
        <w:t>Post condition: Start decrementing balance from customer account.</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37"/>
        </w:numPr>
        <w:rPr>
          <w:sz w:val="24"/>
          <w:szCs w:val="24"/>
        </w:rPr>
      </w:pPr>
      <w:r>
        <w:rPr>
          <w:sz w:val="24"/>
          <w:szCs w:val="24"/>
        </w:rPr>
        <w:t>Assign username</w:t>
      </w:r>
      <w:r w:rsidRPr="0048434B">
        <w:rPr>
          <w:sz w:val="24"/>
          <w:szCs w:val="24"/>
        </w:rPr>
        <w:t>.</w:t>
      </w:r>
    </w:p>
    <w:p w:rsidR="00943F81" w:rsidRDefault="00943F81" w:rsidP="00943F81">
      <w:pPr>
        <w:pStyle w:val="ListParagraph"/>
        <w:numPr>
          <w:ilvl w:val="0"/>
          <w:numId w:val="37"/>
        </w:numPr>
        <w:rPr>
          <w:sz w:val="24"/>
          <w:szCs w:val="24"/>
        </w:rPr>
      </w:pPr>
      <w:r>
        <w:rPr>
          <w:sz w:val="24"/>
          <w:szCs w:val="24"/>
        </w:rPr>
        <w:t>Assign password.</w:t>
      </w:r>
    </w:p>
    <w:p w:rsidR="00943F81" w:rsidRDefault="00943F81" w:rsidP="00943F81">
      <w:pPr>
        <w:pStyle w:val="ListParagraph"/>
        <w:numPr>
          <w:ilvl w:val="0"/>
          <w:numId w:val="37"/>
        </w:numPr>
        <w:rPr>
          <w:sz w:val="24"/>
          <w:szCs w:val="24"/>
        </w:rPr>
      </w:pPr>
      <w:r>
        <w:rPr>
          <w:sz w:val="24"/>
          <w:szCs w:val="24"/>
        </w:rPr>
        <w:t>Assign team name (if customer want to login in team)</w:t>
      </w:r>
    </w:p>
    <w:p w:rsidR="00943F81" w:rsidRDefault="00943F81" w:rsidP="00943F81">
      <w:pPr>
        <w:pStyle w:val="ListParagraph"/>
        <w:numPr>
          <w:ilvl w:val="0"/>
          <w:numId w:val="37"/>
        </w:numPr>
        <w:rPr>
          <w:sz w:val="24"/>
          <w:szCs w:val="24"/>
        </w:rPr>
      </w:pPr>
      <w:r>
        <w:rPr>
          <w:sz w:val="24"/>
          <w:szCs w:val="24"/>
        </w:rPr>
        <w:t>Click on “Login” Button.</w:t>
      </w: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4"/>
        </w:numPr>
        <w:rPr>
          <w:b/>
          <w:sz w:val="24"/>
          <w:szCs w:val="24"/>
        </w:rPr>
      </w:pPr>
      <w:r w:rsidRPr="00943F81">
        <w:rPr>
          <w:b/>
          <w:sz w:val="24"/>
          <w:szCs w:val="24"/>
        </w:rPr>
        <w:t>Use case 2: Change Password.</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 xml:space="preserve">Precondition: Customer logged in. </w:t>
      </w:r>
    </w:p>
    <w:p w:rsidR="00943F81" w:rsidRPr="00BA1EDA" w:rsidRDefault="00943F81" w:rsidP="00943F81">
      <w:pPr>
        <w:pStyle w:val="ListParagraph"/>
        <w:rPr>
          <w:sz w:val="24"/>
          <w:szCs w:val="24"/>
        </w:rPr>
      </w:pPr>
      <w:r>
        <w:rPr>
          <w:sz w:val="24"/>
          <w:szCs w:val="24"/>
        </w:rPr>
        <w:t>Post condition: Update customer login password.</w:t>
      </w:r>
    </w:p>
    <w:p w:rsidR="00943F81" w:rsidRDefault="00943F81" w:rsidP="00943F81">
      <w:pPr>
        <w:pStyle w:val="ListParagraph"/>
        <w:rPr>
          <w:sz w:val="24"/>
          <w:szCs w:val="24"/>
        </w:rPr>
      </w:pPr>
      <w:r>
        <w:rPr>
          <w:sz w:val="24"/>
          <w:szCs w:val="24"/>
        </w:rPr>
        <w:t xml:space="preserve">Main Success Scenario: </w:t>
      </w:r>
    </w:p>
    <w:p w:rsidR="00943F81" w:rsidRPr="000926F8" w:rsidRDefault="00943F81" w:rsidP="00943F81">
      <w:pPr>
        <w:pStyle w:val="ListParagraph"/>
        <w:numPr>
          <w:ilvl w:val="0"/>
          <w:numId w:val="38"/>
        </w:numPr>
        <w:rPr>
          <w:sz w:val="24"/>
          <w:szCs w:val="24"/>
        </w:rPr>
      </w:pPr>
      <w:r w:rsidRPr="000926F8">
        <w:rPr>
          <w:sz w:val="24"/>
          <w:szCs w:val="24"/>
        </w:rPr>
        <w:t>Assign current password.</w:t>
      </w:r>
    </w:p>
    <w:p w:rsidR="00943F81" w:rsidRDefault="00943F81" w:rsidP="00943F81">
      <w:pPr>
        <w:pStyle w:val="ListParagraph"/>
        <w:numPr>
          <w:ilvl w:val="0"/>
          <w:numId w:val="38"/>
        </w:numPr>
        <w:rPr>
          <w:sz w:val="24"/>
          <w:szCs w:val="24"/>
        </w:rPr>
      </w:pPr>
      <w:r>
        <w:rPr>
          <w:sz w:val="24"/>
          <w:szCs w:val="24"/>
        </w:rPr>
        <w:t>Assign new password.</w:t>
      </w:r>
    </w:p>
    <w:p w:rsidR="00943F81" w:rsidRDefault="00943F81" w:rsidP="00943F81">
      <w:pPr>
        <w:pStyle w:val="ListParagraph"/>
        <w:numPr>
          <w:ilvl w:val="0"/>
          <w:numId w:val="38"/>
        </w:numPr>
        <w:rPr>
          <w:sz w:val="24"/>
          <w:szCs w:val="24"/>
        </w:rPr>
      </w:pPr>
      <w:r>
        <w:rPr>
          <w:sz w:val="24"/>
          <w:szCs w:val="24"/>
        </w:rPr>
        <w:t>Re-enter new password.</w:t>
      </w:r>
    </w:p>
    <w:p w:rsidR="00943F81" w:rsidRDefault="00943F81" w:rsidP="00943F81">
      <w:pPr>
        <w:pStyle w:val="ListParagraph"/>
        <w:numPr>
          <w:ilvl w:val="0"/>
          <w:numId w:val="38"/>
        </w:numPr>
        <w:rPr>
          <w:sz w:val="24"/>
          <w:szCs w:val="24"/>
        </w:rPr>
      </w:pPr>
      <w:r>
        <w:rPr>
          <w:sz w:val="24"/>
          <w:szCs w:val="24"/>
        </w:rPr>
        <w:t>Click on “Update” Button.</w:t>
      </w:r>
    </w:p>
    <w:p w:rsidR="00943F81" w:rsidRDefault="00943F81" w:rsidP="00943F81">
      <w:pPr>
        <w:pStyle w:val="ListParagraph"/>
        <w:numPr>
          <w:ilvl w:val="0"/>
          <w:numId w:val="38"/>
        </w:numPr>
        <w:rPr>
          <w:sz w:val="24"/>
          <w:szCs w:val="24"/>
        </w:rPr>
      </w:pPr>
      <w:r>
        <w:rPr>
          <w:sz w:val="24"/>
          <w:szCs w:val="24"/>
        </w:rPr>
        <w:t>Display confirmation messages.</w:t>
      </w: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4"/>
        </w:numPr>
        <w:rPr>
          <w:b/>
          <w:sz w:val="24"/>
          <w:szCs w:val="24"/>
        </w:rPr>
      </w:pPr>
      <w:r w:rsidRPr="00943F81">
        <w:rPr>
          <w:b/>
          <w:sz w:val="24"/>
          <w:szCs w:val="24"/>
        </w:rPr>
        <w:t>Use case 3: Change customer profile.</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 xml:space="preserve">Precondition: Customer logged in. </w:t>
      </w:r>
    </w:p>
    <w:p w:rsidR="00943F81" w:rsidRPr="00BA1EDA" w:rsidRDefault="00943F81" w:rsidP="00943F81">
      <w:pPr>
        <w:pStyle w:val="ListParagraph"/>
        <w:rPr>
          <w:sz w:val="24"/>
          <w:szCs w:val="24"/>
        </w:rPr>
      </w:pPr>
      <w:r>
        <w:rPr>
          <w:sz w:val="24"/>
          <w:szCs w:val="24"/>
        </w:rPr>
        <w:t>Post condition: Update customer profile.</w:t>
      </w:r>
    </w:p>
    <w:p w:rsidR="00943F81" w:rsidRDefault="00943F81" w:rsidP="00943F81">
      <w:pPr>
        <w:pStyle w:val="ListParagraph"/>
        <w:rPr>
          <w:sz w:val="24"/>
          <w:szCs w:val="24"/>
        </w:rPr>
      </w:pPr>
      <w:r>
        <w:rPr>
          <w:sz w:val="24"/>
          <w:szCs w:val="24"/>
        </w:rPr>
        <w:t xml:space="preserve">Main Success Scenario: </w:t>
      </w:r>
    </w:p>
    <w:p w:rsidR="00943F81" w:rsidRPr="006D6461" w:rsidRDefault="00943F81" w:rsidP="00943F81">
      <w:pPr>
        <w:pStyle w:val="ListParagraph"/>
        <w:numPr>
          <w:ilvl w:val="0"/>
          <w:numId w:val="39"/>
        </w:numPr>
        <w:rPr>
          <w:sz w:val="24"/>
          <w:szCs w:val="24"/>
        </w:rPr>
      </w:pPr>
      <w:r w:rsidRPr="006D6461">
        <w:rPr>
          <w:sz w:val="24"/>
          <w:szCs w:val="24"/>
        </w:rPr>
        <w:t>Change photo.</w:t>
      </w:r>
    </w:p>
    <w:p w:rsidR="00943F81" w:rsidRDefault="00943F81" w:rsidP="00943F81">
      <w:pPr>
        <w:pStyle w:val="ListParagraph"/>
        <w:numPr>
          <w:ilvl w:val="0"/>
          <w:numId w:val="39"/>
        </w:numPr>
        <w:rPr>
          <w:sz w:val="24"/>
          <w:szCs w:val="24"/>
        </w:rPr>
      </w:pPr>
      <w:r>
        <w:rPr>
          <w:sz w:val="24"/>
          <w:szCs w:val="24"/>
        </w:rPr>
        <w:t>Change name.</w:t>
      </w:r>
    </w:p>
    <w:p w:rsidR="00943F81" w:rsidRDefault="00943F81" w:rsidP="00943F81">
      <w:pPr>
        <w:pStyle w:val="ListParagraph"/>
        <w:numPr>
          <w:ilvl w:val="0"/>
          <w:numId w:val="39"/>
        </w:numPr>
        <w:rPr>
          <w:sz w:val="24"/>
          <w:szCs w:val="24"/>
        </w:rPr>
      </w:pPr>
      <w:r>
        <w:rPr>
          <w:sz w:val="24"/>
          <w:szCs w:val="24"/>
        </w:rPr>
        <w:t>Change phone.</w:t>
      </w:r>
    </w:p>
    <w:p w:rsidR="00943F81" w:rsidRDefault="00943F81" w:rsidP="00943F81">
      <w:pPr>
        <w:pStyle w:val="ListParagraph"/>
        <w:numPr>
          <w:ilvl w:val="0"/>
          <w:numId w:val="39"/>
        </w:numPr>
        <w:rPr>
          <w:sz w:val="24"/>
          <w:szCs w:val="24"/>
        </w:rPr>
      </w:pPr>
      <w:r>
        <w:rPr>
          <w:sz w:val="24"/>
          <w:szCs w:val="24"/>
        </w:rPr>
        <w:t>Change email.</w:t>
      </w:r>
    </w:p>
    <w:p w:rsidR="00943F81" w:rsidRDefault="00943F81" w:rsidP="00943F81">
      <w:pPr>
        <w:pStyle w:val="ListParagraph"/>
        <w:numPr>
          <w:ilvl w:val="0"/>
          <w:numId w:val="39"/>
        </w:numPr>
        <w:rPr>
          <w:sz w:val="24"/>
          <w:szCs w:val="24"/>
        </w:rPr>
      </w:pPr>
      <w:r>
        <w:rPr>
          <w:sz w:val="24"/>
          <w:szCs w:val="24"/>
        </w:rPr>
        <w:t>Change National ID.</w:t>
      </w:r>
    </w:p>
    <w:p w:rsidR="00943F81" w:rsidRDefault="00943F81" w:rsidP="00943F81">
      <w:pPr>
        <w:pStyle w:val="ListParagraph"/>
        <w:numPr>
          <w:ilvl w:val="0"/>
          <w:numId w:val="39"/>
        </w:numPr>
        <w:rPr>
          <w:sz w:val="24"/>
          <w:szCs w:val="24"/>
        </w:rPr>
      </w:pPr>
      <w:r>
        <w:rPr>
          <w:sz w:val="24"/>
          <w:szCs w:val="24"/>
        </w:rPr>
        <w:t>Change address.</w:t>
      </w:r>
    </w:p>
    <w:p w:rsidR="00943F81" w:rsidRDefault="00943F81" w:rsidP="00943F81">
      <w:pPr>
        <w:pStyle w:val="ListParagraph"/>
        <w:numPr>
          <w:ilvl w:val="0"/>
          <w:numId w:val="39"/>
        </w:numPr>
        <w:rPr>
          <w:sz w:val="24"/>
          <w:szCs w:val="24"/>
        </w:rPr>
      </w:pPr>
      <w:r>
        <w:rPr>
          <w:sz w:val="24"/>
          <w:szCs w:val="24"/>
        </w:rPr>
        <w:t>Click on “Update” Button.</w:t>
      </w:r>
    </w:p>
    <w:p w:rsidR="00943F81" w:rsidRDefault="00943F81" w:rsidP="00943F81">
      <w:pPr>
        <w:pStyle w:val="ListParagraph"/>
        <w:numPr>
          <w:ilvl w:val="0"/>
          <w:numId w:val="39"/>
        </w:numPr>
        <w:rPr>
          <w:sz w:val="24"/>
          <w:szCs w:val="24"/>
        </w:rPr>
      </w:pPr>
      <w:r>
        <w:rPr>
          <w:sz w:val="24"/>
          <w:szCs w:val="24"/>
        </w:rPr>
        <w:t>Display confirmation messages.</w:t>
      </w:r>
    </w:p>
    <w:p w:rsidR="00943F81" w:rsidRPr="00943F81" w:rsidRDefault="00943F81" w:rsidP="00943F81">
      <w:pPr>
        <w:rPr>
          <w:sz w:val="24"/>
          <w:szCs w:val="24"/>
        </w:rPr>
      </w:pPr>
    </w:p>
    <w:p w:rsidR="00943F81" w:rsidRDefault="00943F81" w:rsidP="00943F81">
      <w:pPr>
        <w:pStyle w:val="ListParagraph"/>
        <w:ind w:left="3600"/>
        <w:rPr>
          <w:sz w:val="24"/>
          <w:szCs w:val="24"/>
        </w:rPr>
      </w:pPr>
    </w:p>
    <w:p w:rsidR="00943F81" w:rsidRPr="00943F81" w:rsidRDefault="00943F81" w:rsidP="00943F81">
      <w:pPr>
        <w:pStyle w:val="ListParagraph"/>
        <w:numPr>
          <w:ilvl w:val="1"/>
          <w:numId w:val="64"/>
        </w:numPr>
        <w:rPr>
          <w:b/>
          <w:sz w:val="24"/>
          <w:szCs w:val="24"/>
        </w:rPr>
      </w:pPr>
      <w:r w:rsidRPr="00943F81">
        <w:rPr>
          <w:b/>
          <w:sz w:val="24"/>
          <w:szCs w:val="24"/>
        </w:rPr>
        <w:t>Use case 4: View login history.</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 xml:space="preserve">Precondition: Customer logged in. </w:t>
      </w:r>
    </w:p>
    <w:p w:rsidR="00943F81" w:rsidRPr="00BA1EDA" w:rsidRDefault="00943F81" w:rsidP="00943F81">
      <w:pPr>
        <w:pStyle w:val="ListParagraph"/>
        <w:rPr>
          <w:sz w:val="24"/>
          <w:szCs w:val="24"/>
        </w:rPr>
      </w:pPr>
      <w:r>
        <w:rPr>
          <w:sz w:val="24"/>
          <w:szCs w:val="24"/>
        </w:rPr>
        <w:t>Post condition: View login history.</w:t>
      </w:r>
    </w:p>
    <w:p w:rsidR="00943F81" w:rsidRDefault="00943F81" w:rsidP="00943F81">
      <w:pPr>
        <w:pStyle w:val="ListParagraph"/>
        <w:rPr>
          <w:sz w:val="24"/>
          <w:szCs w:val="24"/>
        </w:rPr>
      </w:pPr>
      <w:r>
        <w:rPr>
          <w:sz w:val="24"/>
          <w:szCs w:val="24"/>
        </w:rPr>
        <w:t xml:space="preserve">Main Success Scenario: </w:t>
      </w:r>
    </w:p>
    <w:p w:rsidR="00943F81" w:rsidRPr="00FF1A98" w:rsidRDefault="00943F81" w:rsidP="00943F81">
      <w:pPr>
        <w:pStyle w:val="ListParagraph"/>
        <w:numPr>
          <w:ilvl w:val="0"/>
          <w:numId w:val="40"/>
        </w:numPr>
        <w:rPr>
          <w:sz w:val="24"/>
          <w:szCs w:val="24"/>
        </w:rPr>
      </w:pPr>
      <w:r w:rsidRPr="00FF1A98">
        <w:rPr>
          <w:sz w:val="24"/>
          <w:szCs w:val="24"/>
        </w:rPr>
        <w:t>Select any following search criteria.</w:t>
      </w:r>
    </w:p>
    <w:p w:rsidR="00943F81" w:rsidRPr="001C334D" w:rsidRDefault="00943F81" w:rsidP="00943F81">
      <w:pPr>
        <w:pStyle w:val="ListParagraph"/>
        <w:numPr>
          <w:ilvl w:val="0"/>
          <w:numId w:val="41"/>
        </w:numPr>
        <w:rPr>
          <w:sz w:val="24"/>
          <w:szCs w:val="24"/>
        </w:rPr>
      </w:pPr>
      <w:r w:rsidRPr="001C334D">
        <w:rPr>
          <w:sz w:val="24"/>
          <w:szCs w:val="24"/>
        </w:rPr>
        <w:t>By Date.</w:t>
      </w:r>
    </w:p>
    <w:p w:rsidR="00943F81" w:rsidRPr="0065522A" w:rsidRDefault="00943F81" w:rsidP="00943F81">
      <w:pPr>
        <w:pStyle w:val="ListParagraph"/>
        <w:numPr>
          <w:ilvl w:val="0"/>
          <w:numId w:val="41"/>
        </w:numPr>
        <w:rPr>
          <w:sz w:val="24"/>
          <w:szCs w:val="24"/>
        </w:rPr>
      </w:pPr>
      <w:r w:rsidRPr="0065522A">
        <w:rPr>
          <w:sz w:val="24"/>
          <w:szCs w:val="24"/>
        </w:rPr>
        <w:t>Between to Date.</w:t>
      </w:r>
    </w:p>
    <w:p w:rsidR="00943F81" w:rsidRDefault="00943F81" w:rsidP="00943F81">
      <w:pPr>
        <w:pStyle w:val="ListParagraph"/>
        <w:numPr>
          <w:ilvl w:val="0"/>
          <w:numId w:val="41"/>
        </w:numPr>
        <w:rPr>
          <w:sz w:val="24"/>
          <w:szCs w:val="24"/>
        </w:rPr>
      </w:pPr>
      <w:r>
        <w:rPr>
          <w:sz w:val="24"/>
          <w:szCs w:val="24"/>
        </w:rPr>
        <w:t>By All.</w:t>
      </w:r>
    </w:p>
    <w:p w:rsidR="00943F81" w:rsidRDefault="00943F81" w:rsidP="00943F81">
      <w:pPr>
        <w:pStyle w:val="ListParagraph"/>
        <w:numPr>
          <w:ilvl w:val="0"/>
          <w:numId w:val="40"/>
        </w:numPr>
        <w:rPr>
          <w:sz w:val="24"/>
          <w:szCs w:val="24"/>
        </w:rPr>
      </w:pPr>
      <w:r>
        <w:rPr>
          <w:sz w:val="24"/>
          <w:szCs w:val="24"/>
        </w:rPr>
        <w:t>Click on “search” button.</w:t>
      </w:r>
    </w:p>
    <w:p w:rsidR="00943F81" w:rsidRPr="00EC67EA" w:rsidRDefault="00943F81" w:rsidP="00943F81">
      <w:pPr>
        <w:pStyle w:val="ListParagraph"/>
        <w:numPr>
          <w:ilvl w:val="0"/>
          <w:numId w:val="40"/>
        </w:numPr>
        <w:rPr>
          <w:sz w:val="24"/>
          <w:szCs w:val="24"/>
        </w:rPr>
      </w:pPr>
      <w:r>
        <w:rPr>
          <w:sz w:val="24"/>
          <w:szCs w:val="24"/>
        </w:rPr>
        <w:t>Show a list of login information.</w:t>
      </w:r>
    </w:p>
    <w:p w:rsidR="00943F81" w:rsidRDefault="00943F81" w:rsidP="00943F81">
      <w:pPr>
        <w:pStyle w:val="ListParagraph"/>
        <w:ind w:left="4680"/>
        <w:rPr>
          <w:sz w:val="24"/>
          <w:szCs w:val="24"/>
        </w:rPr>
      </w:pPr>
    </w:p>
    <w:p w:rsidR="00943F81" w:rsidRPr="00943F81" w:rsidRDefault="00943F81" w:rsidP="00943F81">
      <w:pPr>
        <w:pStyle w:val="ListParagraph"/>
        <w:numPr>
          <w:ilvl w:val="1"/>
          <w:numId w:val="64"/>
        </w:numPr>
        <w:rPr>
          <w:b/>
          <w:sz w:val="24"/>
          <w:szCs w:val="24"/>
        </w:rPr>
      </w:pPr>
      <w:r w:rsidRPr="00943F81">
        <w:rPr>
          <w:b/>
          <w:sz w:val="24"/>
          <w:szCs w:val="24"/>
        </w:rPr>
        <w:t>Use case 5: View recharges history.</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 xml:space="preserve">Precondition: Customer logged in. </w:t>
      </w:r>
    </w:p>
    <w:p w:rsidR="00943F81" w:rsidRPr="00BA1EDA" w:rsidRDefault="00943F81" w:rsidP="00943F81">
      <w:pPr>
        <w:pStyle w:val="ListParagraph"/>
        <w:rPr>
          <w:sz w:val="24"/>
          <w:szCs w:val="24"/>
        </w:rPr>
      </w:pPr>
      <w:r>
        <w:rPr>
          <w:sz w:val="24"/>
          <w:szCs w:val="24"/>
        </w:rPr>
        <w:t>Post condition: View recharges history.</w:t>
      </w:r>
    </w:p>
    <w:p w:rsidR="00943F81" w:rsidRDefault="00943F81" w:rsidP="00943F81">
      <w:pPr>
        <w:pStyle w:val="ListParagraph"/>
        <w:rPr>
          <w:sz w:val="24"/>
          <w:szCs w:val="24"/>
        </w:rPr>
      </w:pPr>
      <w:r>
        <w:rPr>
          <w:sz w:val="24"/>
          <w:szCs w:val="24"/>
        </w:rPr>
        <w:t xml:space="preserve">Main Success Scenario: </w:t>
      </w:r>
    </w:p>
    <w:p w:rsidR="00943F81" w:rsidRPr="002320F1" w:rsidRDefault="00943F81" w:rsidP="00943F81">
      <w:pPr>
        <w:pStyle w:val="ListParagraph"/>
        <w:numPr>
          <w:ilvl w:val="0"/>
          <w:numId w:val="43"/>
        </w:numPr>
        <w:rPr>
          <w:sz w:val="24"/>
          <w:szCs w:val="24"/>
        </w:rPr>
      </w:pPr>
      <w:r w:rsidRPr="002320F1">
        <w:rPr>
          <w:sz w:val="24"/>
          <w:szCs w:val="24"/>
        </w:rPr>
        <w:t>Select any following search criteria.</w:t>
      </w:r>
    </w:p>
    <w:p w:rsidR="00943F81" w:rsidRPr="003F774F" w:rsidRDefault="00943F81" w:rsidP="00943F81">
      <w:pPr>
        <w:pStyle w:val="ListParagraph"/>
        <w:numPr>
          <w:ilvl w:val="0"/>
          <w:numId w:val="42"/>
        </w:numPr>
        <w:rPr>
          <w:sz w:val="24"/>
          <w:szCs w:val="24"/>
        </w:rPr>
      </w:pPr>
      <w:r w:rsidRPr="003F774F">
        <w:rPr>
          <w:sz w:val="24"/>
          <w:szCs w:val="24"/>
        </w:rPr>
        <w:t>By Date.</w:t>
      </w:r>
    </w:p>
    <w:p w:rsidR="00943F81" w:rsidRPr="003F774F" w:rsidRDefault="00943F81" w:rsidP="00943F81">
      <w:pPr>
        <w:pStyle w:val="ListParagraph"/>
        <w:numPr>
          <w:ilvl w:val="0"/>
          <w:numId w:val="42"/>
        </w:numPr>
        <w:rPr>
          <w:sz w:val="24"/>
          <w:szCs w:val="24"/>
        </w:rPr>
      </w:pPr>
      <w:r w:rsidRPr="003F774F">
        <w:rPr>
          <w:sz w:val="24"/>
          <w:szCs w:val="24"/>
        </w:rPr>
        <w:t>Between to Date.</w:t>
      </w:r>
    </w:p>
    <w:p w:rsidR="00943F81" w:rsidRDefault="00943F81" w:rsidP="00943F81">
      <w:pPr>
        <w:pStyle w:val="ListParagraph"/>
        <w:numPr>
          <w:ilvl w:val="0"/>
          <w:numId w:val="42"/>
        </w:numPr>
        <w:rPr>
          <w:sz w:val="24"/>
          <w:szCs w:val="24"/>
        </w:rPr>
      </w:pPr>
      <w:r w:rsidRPr="005223C1">
        <w:rPr>
          <w:sz w:val="24"/>
          <w:szCs w:val="24"/>
        </w:rPr>
        <w:t>By All.</w:t>
      </w:r>
    </w:p>
    <w:p w:rsidR="00943F81" w:rsidRDefault="00943F81" w:rsidP="00943F81">
      <w:pPr>
        <w:pStyle w:val="ListParagraph"/>
        <w:numPr>
          <w:ilvl w:val="0"/>
          <w:numId w:val="43"/>
        </w:numPr>
        <w:rPr>
          <w:sz w:val="24"/>
          <w:szCs w:val="24"/>
        </w:rPr>
      </w:pPr>
      <w:r>
        <w:rPr>
          <w:sz w:val="24"/>
          <w:szCs w:val="24"/>
        </w:rPr>
        <w:t>Click on “Search” Button.</w:t>
      </w:r>
    </w:p>
    <w:p w:rsidR="00943F81" w:rsidRDefault="00943F81" w:rsidP="00943F81">
      <w:pPr>
        <w:pStyle w:val="ListParagraph"/>
        <w:numPr>
          <w:ilvl w:val="0"/>
          <w:numId w:val="43"/>
        </w:numPr>
        <w:rPr>
          <w:sz w:val="24"/>
          <w:szCs w:val="24"/>
        </w:rPr>
      </w:pPr>
      <w:r>
        <w:rPr>
          <w:sz w:val="24"/>
          <w:szCs w:val="24"/>
        </w:rPr>
        <w:t>Show a list of recharge information.</w:t>
      </w: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Default="00943F81" w:rsidP="00943F81">
      <w:pPr>
        <w:rPr>
          <w:sz w:val="24"/>
          <w:szCs w:val="24"/>
        </w:rPr>
      </w:pPr>
    </w:p>
    <w:p w:rsidR="00943F81" w:rsidRPr="00943F81" w:rsidRDefault="00943F81" w:rsidP="00943F81">
      <w:pPr>
        <w:rPr>
          <w:sz w:val="24"/>
          <w:szCs w:val="24"/>
        </w:rPr>
      </w:pPr>
    </w:p>
    <w:p w:rsidR="00943F81" w:rsidRPr="00943F81" w:rsidRDefault="00943F81" w:rsidP="00943F81">
      <w:pPr>
        <w:pStyle w:val="ListParagraph"/>
        <w:ind w:left="3600"/>
        <w:rPr>
          <w:b/>
          <w:sz w:val="24"/>
          <w:szCs w:val="24"/>
        </w:rPr>
      </w:pPr>
    </w:p>
    <w:p w:rsidR="00943F81" w:rsidRPr="00943F81" w:rsidRDefault="00943F81" w:rsidP="00943F81">
      <w:pPr>
        <w:pStyle w:val="ListParagraph"/>
        <w:numPr>
          <w:ilvl w:val="1"/>
          <w:numId w:val="64"/>
        </w:numPr>
        <w:rPr>
          <w:b/>
          <w:sz w:val="24"/>
          <w:szCs w:val="24"/>
        </w:rPr>
      </w:pPr>
      <w:r w:rsidRPr="00943F81">
        <w:rPr>
          <w:b/>
          <w:sz w:val="24"/>
          <w:szCs w:val="24"/>
        </w:rPr>
        <w:t>Use case 6: Create and update team.</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Precondition: Customer logged in.</w:t>
      </w:r>
    </w:p>
    <w:p w:rsidR="00943F81" w:rsidRPr="00617200" w:rsidRDefault="00943F81" w:rsidP="00943F81">
      <w:pPr>
        <w:pStyle w:val="ListParagraph"/>
        <w:rPr>
          <w:sz w:val="24"/>
          <w:szCs w:val="24"/>
        </w:rPr>
      </w:pPr>
      <w:r>
        <w:rPr>
          <w:sz w:val="24"/>
          <w:szCs w:val="24"/>
        </w:rPr>
        <w:t>Post condition: Create new team or update old team.</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0"/>
          <w:numId w:val="44"/>
        </w:numPr>
        <w:rPr>
          <w:sz w:val="24"/>
          <w:szCs w:val="24"/>
        </w:rPr>
      </w:pPr>
      <w:r>
        <w:rPr>
          <w:sz w:val="24"/>
          <w:szCs w:val="24"/>
        </w:rPr>
        <w:t>Create new team.</w:t>
      </w:r>
    </w:p>
    <w:p w:rsidR="00943F81" w:rsidRPr="00604626" w:rsidRDefault="00943F81" w:rsidP="00943F81">
      <w:pPr>
        <w:pStyle w:val="ListParagraph"/>
        <w:numPr>
          <w:ilvl w:val="1"/>
          <w:numId w:val="50"/>
        </w:numPr>
        <w:rPr>
          <w:sz w:val="24"/>
          <w:szCs w:val="24"/>
        </w:rPr>
      </w:pPr>
      <w:r w:rsidRPr="00604626">
        <w:rPr>
          <w:sz w:val="24"/>
          <w:szCs w:val="24"/>
        </w:rPr>
        <w:t>Assign a Team Name. (Must be unique.)</w:t>
      </w:r>
    </w:p>
    <w:p w:rsidR="00943F81" w:rsidRDefault="00943F81" w:rsidP="00943F81">
      <w:pPr>
        <w:pStyle w:val="ListParagraph"/>
        <w:numPr>
          <w:ilvl w:val="1"/>
          <w:numId w:val="50"/>
        </w:numPr>
        <w:rPr>
          <w:sz w:val="24"/>
          <w:szCs w:val="24"/>
        </w:rPr>
      </w:pPr>
      <w:r>
        <w:rPr>
          <w:sz w:val="24"/>
          <w:szCs w:val="24"/>
        </w:rPr>
        <w:t>Assign an Admin Name. (Must have.)</w:t>
      </w:r>
    </w:p>
    <w:p w:rsidR="00943F81" w:rsidRDefault="00943F81" w:rsidP="00943F81">
      <w:pPr>
        <w:pStyle w:val="ListParagraph"/>
        <w:numPr>
          <w:ilvl w:val="1"/>
          <w:numId w:val="50"/>
        </w:numPr>
        <w:rPr>
          <w:sz w:val="24"/>
          <w:szCs w:val="24"/>
        </w:rPr>
      </w:pPr>
      <w:r>
        <w:rPr>
          <w:sz w:val="24"/>
          <w:szCs w:val="24"/>
        </w:rPr>
        <w:t>Add Team members. (May or may not be added.)</w:t>
      </w:r>
    </w:p>
    <w:p w:rsidR="00943F81" w:rsidRDefault="00943F81" w:rsidP="00943F81">
      <w:pPr>
        <w:pStyle w:val="ListParagraph"/>
        <w:numPr>
          <w:ilvl w:val="1"/>
          <w:numId w:val="50"/>
        </w:numPr>
        <w:rPr>
          <w:sz w:val="24"/>
          <w:szCs w:val="24"/>
        </w:rPr>
      </w:pPr>
      <w:r>
        <w:rPr>
          <w:sz w:val="24"/>
          <w:szCs w:val="24"/>
        </w:rPr>
        <w:t>Provide a photo.</w:t>
      </w:r>
    </w:p>
    <w:p w:rsidR="00943F81" w:rsidRDefault="00943F81" w:rsidP="00943F81">
      <w:pPr>
        <w:pStyle w:val="ListParagraph"/>
        <w:numPr>
          <w:ilvl w:val="1"/>
          <w:numId w:val="50"/>
        </w:numPr>
        <w:rPr>
          <w:sz w:val="24"/>
          <w:szCs w:val="24"/>
        </w:rPr>
      </w:pPr>
      <w:r>
        <w:rPr>
          <w:sz w:val="24"/>
          <w:szCs w:val="24"/>
        </w:rPr>
        <w:t>Click on “Update” Button.</w:t>
      </w:r>
    </w:p>
    <w:p w:rsidR="00943F81" w:rsidRDefault="00943F81" w:rsidP="00943F81">
      <w:pPr>
        <w:pStyle w:val="ListParagraph"/>
        <w:numPr>
          <w:ilvl w:val="1"/>
          <w:numId w:val="50"/>
        </w:numPr>
        <w:rPr>
          <w:sz w:val="24"/>
          <w:szCs w:val="24"/>
        </w:rPr>
      </w:pPr>
      <w:r>
        <w:rPr>
          <w:sz w:val="24"/>
          <w:szCs w:val="24"/>
        </w:rPr>
        <w:t>Display confirmation messages.</w:t>
      </w:r>
    </w:p>
    <w:p w:rsidR="00943F81" w:rsidRDefault="00943F81" w:rsidP="00943F81">
      <w:pPr>
        <w:ind w:left="720"/>
        <w:rPr>
          <w:sz w:val="24"/>
          <w:szCs w:val="24"/>
        </w:rPr>
      </w:pPr>
      <w:r>
        <w:rPr>
          <w:sz w:val="24"/>
          <w:szCs w:val="24"/>
        </w:rPr>
        <w:t>Alternative Success Scenario:</w:t>
      </w:r>
    </w:p>
    <w:p w:rsidR="00943F81" w:rsidRPr="007D32E9" w:rsidRDefault="00943F81" w:rsidP="00943F81">
      <w:pPr>
        <w:pStyle w:val="ListParagraph"/>
        <w:numPr>
          <w:ilvl w:val="0"/>
          <w:numId w:val="57"/>
        </w:numPr>
        <w:rPr>
          <w:sz w:val="24"/>
          <w:szCs w:val="24"/>
        </w:rPr>
      </w:pPr>
      <w:r w:rsidRPr="007D32E9">
        <w:rPr>
          <w:sz w:val="24"/>
          <w:szCs w:val="24"/>
        </w:rPr>
        <w:t xml:space="preserve"> Update old team (If the customer is a team administrator)</w:t>
      </w:r>
    </w:p>
    <w:p w:rsidR="00943F81" w:rsidRPr="002962CF" w:rsidRDefault="00943F81" w:rsidP="00943F81">
      <w:pPr>
        <w:pStyle w:val="ListParagraph"/>
        <w:numPr>
          <w:ilvl w:val="1"/>
          <w:numId w:val="57"/>
        </w:numPr>
        <w:rPr>
          <w:sz w:val="24"/>
          <w:szCs w:val="24"/>
        </w:rPr>
      </w:pPr>
      <w:r w:rsidRPr="002962CF">
        <w:rPr>
          <w:sz w:val="24"/>
          <w:szCs w:val="24"/>
        </w:rPr>
        <w:t>Change photo</w:t>
      </w:r>
    </w:p>
    <w:p w:rsidR="00943F81" w:rsidRDefault="00943F81" w:rsidP="00943F81">
      <w:pPr>
        <w:pStyle w:val="ListParagraph"/>
        <w:numPr>
          <w:ilvl w:val="1"/>
          <w:numId w:val="57"/>
        </w:numPr>
        <w:rPr>
          <w:sz w:val="24"/>
          <w:szCs w:val="24"/>
        </w:rPr>
      </w:pPr>
      <w:r w:rsidRPr="00CB4ED5">
        <w:rPr>
          <w:sz w:val="24"/>
          <w:szCs w:val="24"/>
        </w:rPr>
        <w:t>Add and remove member</w:t>
      </w:r>
      <w:r>
        <w:rPr>
          <w:sz w:val="24"/>
          <w:szCs w:val="24"/>
        </w:rPr>
        <w:t>s</w:t>
      </w:r>
      <w:r w:rsidRPr="00CB4ED5">
        <w:rPr>
          <w:sz w:val="24"/>
          <w:szCs w:val="24"/>
        </w:rPr>
        <w:t>.</w:t>
      </w:r>
    </w:p>
    <w:p w:rsidR="00943F81" w:rsidRDefault="00943F81" w:rsidP="00943F81">
      <w:pPr>
        <w:pStyle w:val="ListParagraph"/>
        <w:numPr>
          <w:ilvl w:val="1"/>
          <w:numId w:val="57"/>
        </w:numPr>
        <w:rPr>
          <w:sz w:val="24"/>
          <w:szCs w:val="24"/>
        </w:rPr>
      </w:pPr>
      <w:r>
        <w:rPr>
          <w:sz w:val="24"/>
          <w:szCs w:val="24"/>
        </w:rPr>
        <w:t>Click on “update” button.</w:t>
      </w:r>
    </w:p>
    <w:p w:rsidR="00943F81" w:rsidRPr="00DF5BB3" w:rsidRDefault="00943F81" w:rsidP="00943F81">
      <w:pPr>
        <w:pStyle w:val="ListParagraph"/>
        <w:numPr>
          <w:ilvl w:val="1"/>
          <w:numId w:val="57"/>
        </w:numPr>
        <w:rPr>
          <w:sz w:val="24"/>
          <w:szCs w:val="24"/>
        </w:rPr>
      </w:pPr>
      <w:r>
        <w:rPr>
          <w:sz w:val="24"/>
          <w:szCs w:val="24"/>
        </w:rPr>
        <w:t>Display confirmation messages.</w:t>
      </w:r>
    </w:p>
    <w:p w:rsidR="00943F81" w:rsidRDefault="00943F81" w:rsidP="00943F81">
      <w:pPr>
        <w:pStyle w:val="ListParagraph"/>
        <w:ind w:left="3240"/>
        <w:rPr>
          <w:sz w:val="24"/>
          <w:szCs w:val="24"/>
        </w:rPr>
      </w:pPr>
    </w:p>
    <w:p w:rsidR="00943F81" w:rsidRDefault="00943F81" w:rsidP="00943F81">
      <w:pPr>
        <w:pStyle w:val="ListParagraph"/>
        <w:numPr>
          <w:ilvl w:val="0"/>
          <w:numId w:val="57"/>
        </w:numPr>
        <w:rPr>
          <w:sz w:val="24"/>
          <w:szCs w:val="24"/>
        </w:rPr>
      </w:pPr>
      <w:r>
        <w:rPr>
          <w:sz w:val="24"/>
          <w:szCs w:val="24"/>
        </w:rPr>
        <w:t>Delete a team.</w:t>
      </w:r>
    </w:p>
    <w:p w:rsidR="00943F81" w:rsidRPr="00763CDC" w:rsidRDefault="00943F81" w:rsidP="00943F81">
      <w:pPr>
        <w:pStyle w:val="ListParagraph"/>
        <w:ind w:left="3240"/>
        <w:rPr>
          <w:sz w:val="24"/>
          <w:szCs w:val="24"/>
        </w:rPr>
      </w:pPr>
    </w:p>
    <w:p w:rsidR="00943F81" w:rsidRPr="00943F81" w:rsidRDefault="00943F81" w:rsidP="00943F81">
      <w:pPr>
        <w:pStyle w:val="ListParagraph"/>
        <w:numPr>
          <w:ilvl w:val="1"/>
          <w:numId w:val="64"/>
        </w:numPr>
        <w:rPr>
          <w:b/>
          <w:sz w:val="24"/>
          <w:szCs w:val="24"/>
        </w:rPr>
      </w:pPr>
      <w:r w:rsidRPr="00943F81">
        <w:rPr>
          <w:b/>
          <w:sz w:val="24"/>
          <w:szCs w:val="24"/>
        </w:rPr>
        <w:t>Use case 7: View team recharges history.</w:t>
      </w:r>
    </w:p>
    <w:p w:rsidR="00943F81" w:rsidRDefault="00943F81" w:rsidP="00943F81">
      <w:pPr>
        <w:pStyle w:val="ListParagraph"/>
        <w:rPr>
          <w:sz w:val="24"/>
          <w:szCs w:val="24"/>
        </w:rPr>
      </w:pPr>
      <w:r>
        <w:rPr>
          <w:sz w:val="24"/>
          <w:szCs w:val="24"/>
        </w:rPr>
        <w:t>Primary Actor:  Customer.</w:t>
      </w:r>
    </w:p>
    <w:p w:rsidR="00943F81" w:rsidRDefault="00943F81" w:rsidP="00943F81">
      <w:pPr>
        <w:pStyle w:val="ListParagraph"/>
        <w:rPr>
          <w:sz w:val="24"/>
          <w:szCs w:val="24"/>
        </w:rPr>
      </w:pPr>
      <w:r>
        <w:rPr>
          <w:sz w:val="24"/>
          <w:szCs w:val="24"/>
        </w:rPr>
        <w:t>Stakeholder or Interests: Customer.</w:t>
      </w:r>
    </w:p>
    <w:p w:rsidR="00943F81" w:rsidRDefault="00943F81" w:rsidP="00943F81">
      <w:pPr>
        <w:pStyle w:val="ListParagraph"/>
        <w:rPr>
          <w:sz w:val="24"/>
          <w:szCs w:val="24"/>
        </w:rPr>
      </w:pPr>
      <w:r>
        <w:rPr>
          <w:sz w:val="24"/>
          <w:szCs w:val="24"/>
        </w:rPr>
        <w:t xml:space="preserve">Precondition: Customer logged in. </w:t>
      </w:r>
    </w:p>
    <w:p w:rsidR="00943F81" w:rsidRPr="00BA1EDA" w:rsidRDefault="00943F81" w:rsidP="00943F81">
      <w:pPr>
        <w:pStyle w:val="ListParagraph"/>
        <w:rPr>
          <w:sz w:val="24"/>
          <w:szCs w:val="24"/>
        </w:rPr>
      </w:pPr>
      <w:r>
        <w:rPr>
          <w:sz w:val="24"/>
          <w:szCs w:val="24"/>
        </w:rPr>
        <w:t>Post condition: View team recharges history.</w:t>
      </w:r>
    </w:p>
    <w:p w:rsidR="00943F81" w:rsidRDefault="00943F81" w:rsidP="00943F81">
      <w:pPr>
        <w:pStyle w:val="ListParagraph"/>
        <w:rPr>
          <w:sz w:val="24"/>
          <w:szCs w:val="24"/>
        </w:rPr>
      </w:pPr>
      <w:r>
        <w:rPr>
          <w:sz w:val="24"/>
          <w:szCs w:val="24"/>
        </w:rPr>
        <w:t xml:space="preserve">Main Success Scenario: </w:t>
      </w:r>
    </w:p>
    <w:p w:rsidR="00943F81" w:rsidRDefault="00943F81" w:rsidP="00943F81">
      <w:pPr>
        <w:pStyle w:val="ListParagraph"/>
        <w:numPr>
          <w:ilvl w:val="1"/>
          <w:numId w:val="57"/>
        </w:numPr>
        <w:rPr>
          <w:sz w:val="24"/>
          <w:szCs w:val="24"/>
        </w:rPr>
      </w:pPr>
      <w:r w:rsidRPr="00755A17">
        <w:rPr>
          <w:sz w:val="24"/>
          <w:szCs w:val="24"/>
        </w:rPr>
        <w:t>Select any following search criteria.</w:t>
      </w:r>
    </w:p>
    <w:p w:rsidR="00943F81" w:rsidRPr="00755A17" w:rsidRDefault="00943F81" w:rsidP="00943F81">
      <w:pPr>
        <w:pStyle w:val="ListParagraph"/>
        <w:numPr>
          <w:ilvl w:val="2"/>
          <w:numId w:val="57"/>
        </w:numPr>
        <w:rPr>
          <w:sz w:val="24"/>
          <w:szCs w:val="24"/>
        </w:rPr>
      </w:pPr>
      <w:r w:rsidRPr="00755A17">
        <w:rPr>
          <w:sz w:val="24"/>
          <w:szCs w:val="24"/>
        </w:rPr>
        <w:t>By Date.</w:t>
      </w:r>
    </w:p>
    <w:p w:rsidR="00943F81" w:rsidRPr="00755A17" w:rsidRDefault="00943F81" w:rsidP="00943F81">
      <w:pPr>
        <w:pStyle w:val="ListParagraph"/>
        <w:numPr>
          <w:ilvl w:val="2"/>
          <w:numId w:val="57"/>
        </w:numPr>
        <w:rPr>
          <w:sz w:val="24"/>
          <w:szCs w:val="24"/>
        </w:rPr>
      </w:pPr>
      <w:r w:rsidRPr="00755A17">
        <w:rPr>
          <w:sz w:val="24"/>
          <w:szCs w:val="24"/>
        </w:rPr>
        <w:t>Between to Date.</w:t>
      </w:r>
    </w:p>
    <w:p w:rsidR="00943F81" w:rsidRPr="00CD5292" w:rsidRDefault="00943F81" w:rsidP="00943F81">
      <w:pPr>
        <w:pStyle w:val="ListParagraph"/>
        <w:numPr>
          <w:ilvl w:val="2"/>
          <w:numId w:val="57"/>
        </w:numPr>
        <w:rPr>
          <w:sz w:val="24"/>
          <w:szCs w:val="24"/>
        </w:rPr>
      </w:pPr>
      <w:r w:rsidRPr="005223C1">
        <w:rPr>
          <w:sz w:val="24"/>
          <w:szCs w:val="24"/>
        </w:rPr>
        <w:t>By All</w:t>
      </w:r>
      <w:r>
        <w:rPr>
          <w:sz w:val="24"/>
          <w:szCs w:val="24"/>
        </w:rPr>
        <w:t>.</w:t>
      </w:r>
    </w:p>
    <w:p w:rsidR="00943F81" w:rsidRDefault="00943F81" w:rsidP="00943F81">
      <w:pPr>
        <w:pStyle w:val="ListParagraph"/>
        <w:ind w:left="3960"/>
        <w:rPr>
          <w:sz w:val="24"/>
          <w:szCs w:val="24"/>
        </w:rPr>
      </w:pPr>
    </w:p>
    <w:p w:rsidR="00943F81" w:rsidRDefault="00943F81" w:rsidP="00943F81">
      <w:pPr>
        <w:pStyle w:val="ListParagraph"/>
        <w:numPr>
          <w:ilvl w:val="1"/>
          <w:numId w:val="57"/>
        </w:numPr>
        <w:rPr>
          <w:sz w:val="24"/>
          <w:szCs w:val="24"/>
        </w:rPr>
      </w:pPr>
      <w:r>
        <w:rPr>
          <w:sz w:val="24"/>
          <w:szCs w:val="24"/>
        </w:rPr>
        <w:t>Click on “Search” Button.</w:t>
      </w:r>
    </w:p>
    <w:p w:rsidR="00943F81" w:rsidRPr="00755A17" w:rsidRDefault="00943F81" w:rsidP="00943F81">
      <w:pPr>
        <w:pStyle w:val="ListParagraph"/>
        <w:numPr>
          <w:ilvl w:val="1"/>
          <w:numId w:val="57"/>
        </w:numPr>
        <w:rPr>
          <w:sz w:val="24"/>
          <w:szCs w:val="24"/>
        </w:rPr>
      </w:pPr>
      <w:r>
        <w:rPr>
          <w:sz w:val="24"/>
          <w:szCs w:val="24"/>
        </w:rPr>
        <w:t>Show a list of team recharge information.</w:t>
      </w:r>
    </w:p>
    <w:p w:rsidR="00943F81" w:rsidRPr="00534546" w:rsidRDefault="00943F81" w:rsidP="00943F81">
      <w:pPr>
        <w:rPr>
          <w:sz w:val="24"/>
          <w:szCs w:val="24"/>
        </w:rPr>
      </w:pPr>
    </w:p>
    <w:p w:rsidR="00943F81" w:rsidRPr="00BE65D7" w:rsidRDefault="00943F81" w:rsidP="00943F81">
      <w:pPr>
        <w:rPr>
          <w:sz w:val="24"/>
          <w:szCs w:val="24"/>
        </w:rPr>
      </w:pPr>
    </w:p>
    <w:p w:rsidR="00943F81" w:rsidRPr="00B637E5" w:rsidRDefault="00943F81" w:rsidP="00943F81">
      <w:pPr>
        <w:rPr>
          <w:sz w:val="24"/>
          <w:szCs w:val="24"/>
        </w:rPr>
      </w:pPr>
    </w:p>
    <w:p w:rsidR="00943F81" w:rsidRPr="008D7408" w:rsidRDefault="00943F81" w:rsidP="00943F81">
      <w:pPr>
        <w:rPr>
          <w:sz w:val="24"/>
          <w:szCs w:val="24"/>
        </w:rPr>
      </w:pPr>
    </w:p>
    <w:p w:rsidR="00943F81" w:rsidRPr="00AC10B3" w:rsidRDefault="00943F81" w:rsidP="00943F81">
      <w:pPr>
        <w:rPr>
          <w:sz w:val="24"/>
          <w:szCs w:val="24"/>
        </w:rPr>
      </w:pPr>
    </w:p>
    <w:p w:rsidR="00564A72" w:rsidRPr="00B32BA1" w:rsidRDefault="00564A72"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7C5713" w:rsidRPr="00B32BA1" w:rsidRDefault="007C5713" w:rsidP="00E24C69">
      <w:pPr>
        <w:rPr>
          <w:rFonts w:ascii="Palatino Linotype" w:hAnsi="Palatino Linotype" w:cs="Calibri"/>
          <w:b/>
          <w:sz w:val="32"/>
          <w:szCs w:val="32"/>
          <w:u w:val="single"/>
        </w:rPr>
      </w:pPr>
    </w:p>
    <w:p w:rsidR="007C5713" w:rsidRPr="00B32BA1" w:rsidRDefault="007C5713"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564A72" w:rsidRPr="00B32BA1" w:rsidRDefault="00564A72" w:rsidP="00E24C69">
      <w:pPr>
        <w:rPr>
          <w:rFonts w:ascii="Palatino Linotype" w:hAnsi="Palatino Linotype" w:cs="Calibri"/>
          <w:b/>
          <w:sz w:val="32"/>
          <w:szCs w:val="32"/>
          <w:u w:val="single"/>
        </w:rPr>
      </w:pPr>
    </w:p>
    <w:p w:rsidR="00E24C69" w:rsidRPr="00B32BA1" w:rsidRDefault="00E24C69" w:rsidP="00564A72">
      <w:pPr>
        <w:ind w:firstLine="720"/>
        <w:jc w:val="center"/>
        <w:rPr>
          <w:rFonts w:ascii="Palatino Linotype" w:hAnsi="Palatino Linotype" w:cs="Calibri"/>
          <w:b/>
          <w:sz w:val="48"/>
          <w:szCs w:val="48"/>
        </w:rPr>
      </w:pPr>
      <w:r w:rsidRPr="00B32BA1">
        <w:rPr>
          <w:rFonts w:ascii="Palatino Linotype" w:hAnsi="Palatino Linotype" w:cs="Calibri"/>
          <w:b/>
          <w:sz w:val="48"/>
          <w:szCs w:val="48"/>
        </w:rPr>
        <w:t xml:space="preserve">Use-Case Diagram of </w:t>
      </w:r>
      <w:r w:rsidR="00564A72" w:rsidRPr="00B32BA1">
        <w:rPr>
          <w:rFonts w:ascii="Palatino Linotype" w:hAnsi="Palatino Linotype" w:cs="Calibri"/>
          <w:b/>
          <w:sz w:val="48"/>
          <w:szCs w:val="48"/>
        </w:rPr>
        <w:t>CV</w:t>
      </w:r>
    </w:p>
    <w:p w:rsidR="00E778D2" w:rsidRPr="00B32BA1" w:rsidRDefault="00E778D2" w:rsidP="00E778D2">
      <w:pPr>
        <w:rPr>
          <w:sz w:val="24"/>
          <w:szCs w:val="24"/>
        </w:rPr>
      </w:pPr>
    </w:p>
    <w:p w:rsidR="00E778D2" w:rsidRPr="00B32BA1" w:rsidRDefault="00E778D2" w:rsidP="00E778D2">
      <w:pPr>
        <w:rPr>
          <w:sz w:val="24"/>
          <w:szCs w:val="24"/>
        </w:rPr>
      </w:pPr>
    </w:p>
    <w:p w:rsidR="00E778D2" w:rsidRPr="00B32BA1" w:rsidRDefault="00E778D2" w:rsidP="00E778D2">
      <w:pPr>
        <w:rPr>
          <w:sz w:val="24"/>
          <w:szCs w:val="24"/>
        </w:rPr>
      </w:pPr>
    </w:p>
    <w:p w:rsidR="00E778D2" w:rsidRPr="00B32BA1" w:rsidRDefault="00E778D2" w:rsidP="00E778D2">
      <w:pPr>
        <w:rPr>
          <w:sz w:val="48"/>
          <w:szCs w:val="48"/>
        </w:rPr>
      </w:pPr>
    </w:p>
    <w:p w:rsidR="006A1A8B" w:rsidRPr="00B32BA1" w:rsidRDefault="006A1A8B" w:rsidP="00E778D2">
      <w:pPr>
        <w:rPr>
          <w:sz w:val="48"/>
          <w:szCs w:val="48"/>
        </w:rPr>
      </w:pPr>
    </w:p>
    <w:p w:rsidR="006A1A8B" w:rsidRPr="00B32BA1" w:rsidRDefault="006A1A8B" w:rsidP="00E778D2">
      <w:pPr>
        <w:rPr>
          <w:sz w:val="48"/>
          <w:szCs w:val="48"/>
        </w:rPr>
      </w:pPr>
      <w:bookmarkStart w:id="0" w:name="_GoBack"/>
      <w:bookmarkEnd w:id="0"/>
    </w:p>
    <w:p w:rsidR="005618ED" w:rsidRPr="00B32BA1" w:rsidRDefault="006A1A8B" w:rsidP="00E778D2">
      <w:r w:rsidRPr="00B32BA1">
        <w:object w:dxaOrig="15195" w:dyaOrig="14716">
          <v:shape id="_x0000_i1028" type="#_x0000_t75" style="width:512.85pt;height:9in" o:ole="">
            <v:imagedata r:id="rId16" o:title=""/>
          </v:shape>
          <o:OLEObject Type="Embed" ProgID="Visio.Drawing.11" ShapeID="_x0000_i1028" DrawAspect="Content" ObjectID="_1405898612" r:id="rId17"/>
        </w:object>
      </w:r>
      <w:r w:rsidR="005618ED" w:rsidRPr="00B32BA1">
        <w:t xml:space="preserve"> </w:t>
      </w:r>
    </w:p>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6A1A8B" w:rsidRPr="00B32BA1" w:rsidRDefault="005618ED" w:rsidP="00E778D2">
      <w:r w:rsidRPr="00B32BA1">
        <w:object w:dxaOrig="11114" w:dyaOrig="4969">
          <v:shape id="_x0000_i1029" type="#_x0000_t75" style="width:468pt;height:209.2pt" o:ole="">
            <v:imagedata r:id="rId18" o:title=""/>
          </v:shape>
          <o:OLEObject Type="Embed" ProgID="Visio.Drawing.11" ShapeID="_x0000_i1029" DrawAspect="Content" ObjectID="_1405898613" r:id="rId19"/>
        </w:object>
      </w:r>
    </w:p>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 w:rsidR="005618ED" w:rsidRPr="00B32BA1" w:rsidRDefault="005618ED" w:rsidP="00E778D2">
      <w:pPr>
        <w:rPr>
          <w:sz w:val="48"/>
          <w:szCs w:val="48"/>
        </w:rPr>
      </w:pPr>
    </w:p>
    <w:p w:rsidR="00FB4123" w:rsidRPr="00B32BA1" w:rsidRDefault="00FB4123" w:rsidP="00E778D2">
      <w:pPr>
        <w:rPr>
          <w:sz w:val="48"/>
          <w:szCs w:val="48"/>
        </w:rPr>
      </w:pPr>
    </w:p>
    <w:p w:rsidR="00FB4123" w:rsidRPr="00B32BA1" w:rsidRDefault="00FB4123" w:rsidP="00E778D2">
      <w:pPr>
        <w:rPr>
          <w:sz w:val="48"/>
          <w:szCs w:val="48"/>
        </w:rPr>
      </w:pPr>
    </w:p>
    <w:p w:rsidR="00FB4123" w:rsidRPr="00B32BA1" w:rsidRDefault="00FB4123" w:rsidP="00E778D2">
      <w:pPr>
        <w:rPr>
          <w:sz w:val="48"/>
          <w:szCs w:val="48"/>
        </w:rPr>
      </w:pPr>
    </w:p>
    <w:p w:rsidR="00FB4123" w:rsidRPr="00B32BA1" w:rsidRDefault="00FB4123" w:rsidP="00E778D2">
      <w:pPr>
        <w:rPr>
          <w:sz w:val="48"/>
          <w:szCs w:val="48"/>
        </w:rPr>
      </w:pPr>
    </w:p>
    <w:p w:rsidR="00FB4123" w:rsidRPr="00B32BA1" w:rsidRDefault="00FB4123" w:rsidP="00E778D2">
      <w:pPr>
        <w:rPr>
          <w:sz w:val="48"/>
          <w:szCs w:val="48"/>
        </w:rPr>
      </w:pPr>
    </w:p>
    <w:p w:rsidR="00FB4123" w:rsidRPr="00B32BA1" w:rsidRDefault="00FB4123" w:rsidP="00E778D2">
      <w:pPr>
        <w:rPr>
          <w:sz w:val="48"/>
          <w:szCs w:val="48"/>
        </w:rPr>
      </w:pPr>
    </w:p>
    <w:p w:rsidR="007C5713" w:rsidRPr="00B32BA1" w:rsidRDefault="007C5713" w:rsidP="00E778D2">
      <w:pPr>
        <w:rPr>
          <w:sz w:val="48"/>
          <w:szCs w:val="48"/>
        </w:rPr>
      </w:pPr>
    </w:p>
    <w:p w:rsidR="007C5713" w:rsidRPr="00B32BA1" w:rsidRDefault="007C5713" w:rsidP="00E778D2">
      <w:pPr>
        <w:rPr>
          <w:sz w:val="48"/>
          <w:szCs w:val="48"/>
        </w:rPr>
      </w:pPr>
    </w:p>
    <w:p w:rsidR="007C5713" w:rsidRPr="00B32BA1" w:rsidRDefault="007C5713" w:rsidP="00E778D2">
      <w:pPr>
        <w:rPr>
          <w:sz w:val="48"/>
          <w:szCs w:val="48"/>
        </w:rPr>
      </w:pPr>
    </w:p>
    <w:p w:rsidR="007C5713" w:rsidRPr="00B32BA1" w:rsidRDefault="007C5713" w:rsidP="00E778D2">
      <w:pPr>
        <w:rPr>
          <w:sz w:val="48"/>
          <w:szCs w:val="48"/>
        </w:rPr>
      </w:pPr>
    </w:p>
    <w:p w:rsidR="00FB4123" w:rsidRPr="00B32BA1" w:rsidRDefault="008F06FF" w:rsidP="00212F51">
      <w:pPr>
        <w:jc w:val="center"/>
        <w:rPr>
          <w:sz w:val="52"/>
          <w:szCs w:val="48"/>
        </w:rPr>
      </w:pPr>
      <w:r w:rsidRPr="00B32BA1">
        <w:rPr>
          <w:sz w:val="52"/>
          <w:szCs w:val="48"/>
        </w:rPr>
        <w:t>Entity Relation Diagram of CV</w:t>
      </w:r>
    </w:p>
    <w:p w:rsidR="00232319" w:rsidRPr="00B32BA1" w:rsidRDefault="00232319" w:rsidP="00212F51">
      <w:pPr>
        <w:jc w:val="center"/>
        <w:rPr>
          <w:sz w:val="52"/>
          <w:szCs w:val="48"/>
        </w:rPr>
      </w:pPr>
    </w:p>
    <w:p w:rsidR="00232319" w:rsidRPr="00B32BA1" w:rsidRDefault="00232319" w:rsidP="00212F51">
      <w:pPr>
        <w:jc w:val="center"/>
        <w:rPr>
          <w:sz w:val="52"/>
          <w:szCs w:val="48"/>
        </w:rPr>
      </w:pPr>
    </w:p>
    <w:p w:rsidR="00232319" w:rsidRPr="00B32BA1" w:rsidRDefault="00232319" w:rsidP="00212F51">
      <w:pPr>
        <w:jc w:val="center"/>
        <w:rPr>
          <w:sz w:val="52"/>
          <w:szCs w:val="48"/>
        </w:rPr>
      </w:pPr>
    </w:p>
    <w:p w:rsidR="00232319" w:rsidRPr="00B32BA1" w:rsidRDefault="00232319" w:rsidP="00212F51">
      <w:pPr>
        <w:jc w:val="center"/>
        <w:rPr>
          <w:sz w:val="52"/>
          <w:szCs w:val="48"/>
        </w:rPr>
      </w:pPr>
    </w:p>
    <w:p w:rsidR="00232319" w:rsidRPr="00B32BA1" w:rsidRDefault="00232319" w:rsidP="00212F51">
      <w:pPr>
        <w:jc w:val="center"/>
        <w:rPr>
          <w:sz w:val="52"/>
          <w:szCs w:val="48"/>
        </w:rPr>
      </w:pPr>
    </w:p>
    <w:p w:rsidR="00232319" w:rsidRPr="00B32BA1" w:rsidRDefault="00232319" w:rsidP="00212F51">
      <w:pPr>
        <w:jc w:val="center"/>
        <w:rPr>
          <w:sz w:val="52"/>
          <w:szCs w:val="48"/>
        </w:rPr>
      </w:pPr>
    </w:p>
    <w:p w:rsidR="00232319" w:rsidRPr="00B32BA1" w:rsidRDefault="00EA3200" w:rsidP="00212F51">
      <w:pPr>
        <w:jc w:val="center"/>
      </w:pPr>
      <w:r w:rsidRPr="00B32BA1">
        <w:object w:dxaOrig="12627" w:dyaOrig="16363">
          <v:shape id="_x0000_i1030" type="#_x0000_t75" style="width:535.25pt;height:646.65pt" o:ole="">
            <v:imagedata r:id="rId20" o:title=""/>
          </v:shape>
          <o:OLEObject Type="Embed" ProgID="SmartDraw.2" ShapeID="_x0000_i1030" DrawAspect="Content" ObjectID="_1405898614" r:id="rId21"/>
        </w:object>
      </w:r>
    </w:p>
    <w:p w:rsidR="008460FD" w:rsidRPr="00B32BA1" w:rsidRDefault="008460FD" w:rsidP="00212F51">
      <w:pPr>
        <w:jc w:val="center"/>
      </w:pPr>
    </w:p>
    <w:p w:rsidR="008460FD" w:rsidRPr="00B32BA1" w:rsidRDefault="008460FD" w:rsidP="00212F51">
      <w:pPr>
        <w:jc w:val="center"/>
      </w:pPr>
    </w:p>
    <w:p w:rsidR="008460FD" w:rsidRPr="00B32BA1" w:rsidRDefault="008460FD" w:rsidP="00212F51">
      <w:pPr>
        <w:jc w:val="center"/>
      </w:pPr>
    </w:p>
    <w:p w:rsidR="008460FD" w:rsidRPr="00B32BA1" w:rsidRDefault="008460FD" w:rsidP="00212F51">
      <w:pPr>
        <w:jc w:val="center"/>
      </w:pPr>
    </w:p>
    <w:p w:rsidR="008460FD" w:rsidRPr="00B32BA1" w:rsidRDefault="008460FD" w:rsidP="00212F51">
      <w:pPr>
        <w:jc w:val="center"/>
      </w:pPr>
    </w:p>
    <w:p w:rsidR="00A832A4" w:rsidRPr="00B32BA1" w:rsidRDefault="00A832A4" w:rsidP="00212F51">
      <w:pPr>
        <w:jc w:val="center"/>
      </w:pPr>
    </w:p>
    <w:p w:rsidR="00A832A4" w:rsidRPr="00B32BA1" w:rsidRDefault="00A832A4" w:rsidP="00212F51">
      <w:pPr>
        <w:jc w:val="center"/>
      </w:pPr>
    </w:p>
    <w:p w:rsidR="00A832A4" w:rsidRPr="00B32BA1" w:rsidRDefault="00A832A4" w:rsidP="00212F51">
      <w:pPr>
        <w:jc w:val="center"/>
      </w:pPr>
    </w:p>
    <w:p w:rsidR="008460FD" w:rsidRPr="00B32BA1" w:rsidRDefault="008460FD" w:rsidP="00212F51">
      <w:pPr>
        <w:jc w:val="center"/>
      </w:pPr>
    </w:p>
    <w:p w:rsidR="008460FD" w:rsidRPr="00B32BA1" w:rsidRDefault="008460FD" w:rsidP="00212F51">
      <w:pPr>
        <w:jc w:val="center"/>
      </w:pPr>
    </w:p>
    <w:p w:rsidR="008460FD" w:rsidRPr="00B32BA1" w:rsidRDefault="008460FD" w:rsidP="00212F51">
      <w:pPr>
        <w:jc w:val="center"/>
      </w:pPr>
    </w:p>
    <w:p w:rsidR="008460FD" w:rsidRPr="00B32BA1" w:rsidRDefault="008460FD" w:rsidP="00212F51">
      <w:pPr>
        <w:jc w:val="center"/>
      </w:pPr>
    </w:p>
    <w:p w:rsidR="008460FD" w:rsidRPr="00B32BA1" w:rsidRDefault="008460FD" w:rsidP="00212F51">
      <w:pPr>
        <w:jc w:val="center"/>
        <w:rPr>
          <w:sz w:val="52"/>
          <w:szCs w:val="52"/>
        </w:rPr>
      </w:pPr>
      <w:r w:rsidRPr="00B32BA1">
        <w:rPr>
          <w:sz w:val="52"/>
          <w:szCs w:val="52"/>
        </w:rPr>
        <w:t>Schema Diagram of</w:t>
      </w:r>
      <w:r w:rsidR="00E262EA" w:rsidRPr="00B32BA1">
        <w:rPr>
          <w:sz w:val="52"/>
          <w:szCs w:val="52"/>
        </w:rPr>
        <w:t xml:space="preserve"> CV</w:t>
      </w:r>
    </w:p>
    <w:p w:rsidR="00C90F6B" w:rsidRPr="00B32BA1" w:rsidRDefault="00C90F6B" w:rsidP="00212F51">
      <w:pPr>
        <w:jc w:val="center"/>
        <w:rPr>
          <w:sz w:val="52"/>
          <w:szCs w:val="52"/>
        </w:rPr>
      </w:pPr>
    </w:p>
    <w:p w:rsidR="00C90F6B" w:rsidRPr="00B32BA1" w:rsidRDefault="00C90F6B" w:rsidP="00212F51">
      <w:pPr>
        <w:jc w:val="center"/>
        <w:rPr>
          <w:sz w:val="52"/>
          <w:szCs w:val="52"/>
        </w:rPr>
      </w:pPr>
    </w:p>
    <w:p w:rsidR="00C90F6B" w:rsidRPr="00B32BA1" w:rsidRDefault="00C90F6B" w:rsidP="00212F51">
      <w:pPr>
        <w:jc w:val="center"/>
        <w:rPr>
          <w:sz w:val="52"/>
          <w:szCs w:val="52"/>
        </w:rPr>
      </w:pPr>
    </w:p>
    <w:p w:rsidR="00C90F6B" w:rsidRPr="00B32BA1" w:rsidRDefault="00C90F6B" w:rsidP="00212F51">
      <w:pPr>
        <w:jc w:val="center"/>
        <w:rPr>
          <w:sz w:val="52"/>
          <w:szCs w:val="52"/>
        </w:rPr>
      </w:pPr>
    </w:p>
    <w:p w:rsidR="00C90F6B" w:rsidRPr="00B32BA1" w:rsidRDefault="00C90F6B" w:rsidP="00212F51">
      <w:pPr>
        <w:jc w:val="center"/>
        <w:rPr>
          <w:sz w:val="52"/>
          <w:szCs w:val="52"/>
        </w:rPr>
      </w:pPr>
    </w:p>
    <w:p w:rsidR="00C90F6B" w:rsidRPr="00B32BA1" w:rsidRDefault="00C90F6B" w:rsidP="00212F51">
      <w:pPr>
        <w:jc w:val="center"/>
        <w:rPr>
          <w:sz w:val="52"/>
          <w:szCs w:val="52"/>
        </w:rPr>
      </w:pPr>
    </w:p>
    <w:p w:rsidR="00C90F6B" w:rsidRPr="00B32BA1" w:rsidRDefault="00C90F6B" w:rsidP="00212F51">
      <w:pPr>
        <w:jc w:val="center"/>
        <w:rPr>
          <w:sz w:val="52"/>
          <w:szCs w:val="52"/>
        </w:rPr>
      </w:pPr>
    </w:p>
    <w:p w:rsidR="002D1F85" w:rsidRPr="00B32BA1" w:rsidRDefault="002D1F85" w:rsidP="002D1F85">
      <w:r w:rsidRPr="00B32BA1">
        <w:object w:dxaOrig="13648" w:dyaOrig="22027">
          <v:shape id="_x0000_i1031" type="#_x0000_t75" style="width:401.45pt;height:647.3pt" o:ole="">
            <v:imagedata r:id="rId22" o:title=""/>
          </v:shape>
          <o:OLEObject Type="Embed" ProgID="Visio.Drawing.11" ShapeID="_x0000_i1031" DrawAspect="Content" ObjectID="_1405898615" r:id="rId23"/>
        </w:object>
      </w:r>
    </w:p>
    <w:p w:rsidR="00C90F6B" w:rsidRPr="00B32BA1" w:rsidRDefault="00C90F6B" w:rsidP="00212F51">
      <w:pPr>
        <w:jc w:val="center"/>
        <w:rPr>
          <w:sz w:val="52"/>
          <w:szCs w:val="52"/>
        </w:rPr>
      </w:pPr>
    </w:p>
    <w:p w:rsidR="00A4249E" w:rsidRPr="00B32BA1" w:rsidRDefault="00A4249E" w:rsidP="00212F51">
      <w:pPr>
        <w:jc w:val="center"/>
        <w:rPr>
          <w:sz w:val="52"/>
          <w:szCs w:val="52"/>
        </w:rPr>
      </w:pPr>
    </w:p>
    <w:p w:rsidR="00A4249E" w:rsidRPr="00B32BA1" w:rsidRDefault="00A4249E" w:rsidP="00212F51">
      <w:pPr>
        <w:jc w:val="center"/>
        <w:rPr>
          <w:sz w:val="52"/>
          <w:szCs w:val="52"/>
        </w:rPr>
      </w:pPr>
    </w:p>
    <w:p w:rsidR="00A4249E" w:rsidRPr="00B32BA1" w:rsidRDefault="00A4249E" w:rsidP="00212F51">
      <w:pPr>
        <w:jc w:val="center"/>
        <w:rPr>
          <w:sz w:val="52"/>
          <w:szCs w:val="52"/>
        </w:rPr>
      </w:pPr>
    </w:p>
    <w:p w:rsidR="00E734D8" w:rsidRPr="00B32BA1" w:rsidRDefault="00E734D8" w:rsidP="00212F51">
      <w:pPr>
        <w:jc w:val="center"/>
        <w:rPr>
          <w:sz w:val="52"/>
          <w:szCs w:val="52"/>
        </w:rPr>
      </w:pPr>
    </w:p>
    <w:p w:rsidR="00A832A4" w:rsidRPr="00B32BA1" w:rsidRDefault="00A832A4" w:rsidP="00212F51">
      <w:pPr>
        <w:jc w:val="center"/>
        <w:rPr>
          <w:sz w:val="52"/>
          <w:szCs w:val="52"/>
        </w:rPr>
      </w:pPr>
    </w:p>
    <w:p w:rsidR="00A832A4" w:rsidRPr="00B32BA1" w:rsidRDefault="00A832A4" w:rsidP="00212F51">
      <w:pPr>
        <w:jc w:val="center"/>
        <w:rPr>
          <w:sz w:val="52"/>
          <w:szCs w:val="52"/>
        </w:rPr>
      </w:pPr>
    </w:p>
    <w:p w:rsidR="00A4249E" w:rsidRPr="00B32BA1" w:rsidRDefault="00A4249E" w:rsidP="00212F51">
      <w:pPr>
        <w:jc w:val="center"/>
        <w:rPr>
          <w:sz w:val="52"/>
          <w:szCs w:val="52"/>
        </w:rPr>
      </w:pPr>
    </w:p>
    <w:p w:rsidR="00A4249E" w:rsidRPr="00B32BA1" w:rsidRDefault="00A4249E" w:rsidP="00212F51">
      <w:pPr>
        <w:jc w:val="center"/>
        <w:rPr>
          <w:sz w:val="52"/>
          <w:szCs w:val="52"/>
        </w:rPr>
      </w:pPr>
      <w:r w:rsidRPr="00B32BA1">
        <w:rPr>
          <w:sz w:val="52"/>
          <w:szCs w:val="52"/>
        </w:rPr>
        <w:t xml:space="preserve">Important Screen short`s </w:t>
      </w:r>
    </w:p>
    <w:p w:rsidR="00E734D8" w:rsidRPr="00B32BA1" w:rsidRDefault="00E734D8" w:rsidP="00212F51">
      <w:pPr>
        <w:jc w:val="center"/>
        <w:rPr>
          <w:sz w:val="52"/>
          <w:szCs w:val="52"/>
        </w:rPr>
      </w:pPr>
    </w:p>
    <w:p w:rsidR="00E734D8" w:rsidRPr="00B32BA1" w:rsidRDefault="00E734D8" w:rsidP="00212F51">
      <w:pPr>
        <w:jc w:val="center"/>
        <w:rPr>
          <w:sz w:val="52"/>
          <w:szCs w:val="52"/>
        </w:rPr>
      </w:pPr>
    </w:p>
    <w:p w:rsidR="00E734D8" w:rsidRPr="00B32BA1" w:rsidRDefault="00E734D8" w:rsidP="00212F51">
      <w:pPr>
        <w:jc w:val="center"/>
        <w:rPr>
          <w:sz w:val="52"/>
          <w:szCs w:val="52"/>
        </w:rPr>
      </w:pPr>
    </w:p>
    <w:p w:rsidR="00E734D8" w:rsidRPr="00B32BA1" w:rsidRDefault="00E734D8" w:rsidP="00212F51">
      <w:pPr>
        <w:jc w:val="center"/>
        <w:rPr>
          <w:sz w:val="52"/>
          <w:szCs w:val="52"/>
        </w:rPr>
      </w:pPr>
    </w:p>
    <w:p w:rsidR="00E734D8" w:rsidRPr="00B32BA1" w:rsidRDefault="00E734D8" w:rsidP="00212F51">
      <w:pPr>
        <w:jc w:val="center"/>
        <w:rPr>
          <w:sz w:val="52"/>
          <w:szCs w:val="52"/>
        </w:rPr>
      </w:pPr>
    </w:p>
    <w:p w:rsidR="00E734D8" w:rsidRPr="00B32BA1" w:rsidRDefault="00E734D8" w:rsidP="00212F51">
      <w:pPr>
        <w:jc w:val="center"/>
        <w:rPr>
          <w:sz w:val="52"/>
          <w:szCs w:val="52"/>
        </w:rPr>
      </w:pPr>
    </w:p>
    <w:p w:rsidR="00E734D8" w:rsidRPr="00B32BA1" w:rsidRDefault="00E734D8" w:rsidP="00212F51">
      <w:pPr>
        <w:jc w:val="center"/>
        <w:rPr>
          <w:sz w:val="52"/>
          <w:szCs w:val="52"/>
        </w:rPr>
      </w:pPr>
    </w:p>
    <w:p w:rsidR="00E734D8" w:rsidRPr="00B32BA1" w:rsidRDefault="00E734D8" w:rsidP="00E734D8">
      <w:pPr>
        <w:rPr>
          <w:sz w:val="24"/>
          <w:szCs w:val="52"/>
        </w:rPr>
      </w:pPr>
      <w:r w:rsidRPr="00B32BA1">
        <w:rPr>
          <w:sz w:val="24"/>
          <w:szCs w:val="52"/>
        </w:rPr>
        <w:lastRenderedPageBreak/>
        <w:t>Counter`s Information Viewer :</w:t>
      </w:r>
    </w:p>
    <w:p w:rsidR="00E734D8" w:rsidRPr="00B32BA1" w:rsidRDefault="00E734D8" w:rsidP="00212F51">
      <w:pPr>
        <w:jc w:val="center"/>
        <w:rPr>
          <w:sz w:val="52"/>
          <w:szCs w:val="52"/>
        </w:rPr>
      </w:pPr>
      <w:r w:rsidRPr="00B32BA1">
        <w:rPr>
          <w:noProof/>
          <w:sz w:val="52"/>
          <w:szCs w:val="52"/>
        </w:rPr>
        <w:drawing>
          <wp:inline distT="0" distB="0" distL="0" distR="0" wp14:anchorId="05617A2A" wp14:editId="07984E6A">
            <wp:extent cx="5563240" cy="34925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4">
                      <a:extLst>
                        <a:ext uri="{28A0092B-C50C-407E-A947-70E740481C1C}">
                          <a14:useLocalDpi xmlns:a14="http://schemas.microsoft.com/office/drawing/2010/main" val="0"/>
                        </a:ext>
                      </a:extLst>
                    </a:blip>
                    <a:stretch>
                      <a:fillRect/>
                    </a:stretch>
                  </pic:blipFill>
                  <pic:spPr>
                    <a:xfrm>
                      <a:off x="0" y="0"/>
                      <a:ext cx="5568669" cy="3495963"/>
                    </a:xfrm>
                    <a:prstGeom prst="rect">
                      <a:avLst/>
                    </a:prstGeom>
                  </pic:spPr>
                </pic:pic>
              </a:graphicData>
            </a:graphic>
          </wp:inline>
        </w:drawing>
      </w:r>
    </w:p>
    <w:p w:rsidR="00935BD3" w:rsidRPr="00B32BA1" w:rsidRDefault="00935BD3" w:rsidP="00935BD3">
      <w:pPr>
        <w:rPr>
          <w:sz w:val="28"/>
          <w:szCs w:val="28"/>
        </w:rPr>
      </w:pPr>
      <w:r w:rsidRPr="00B32BA1">
        <w:rPr>
          <w:sz w:val="28"/>
          <w:szCs w:val="28"/>
        </w:rPr>
        <w:t xml:space="preserve">New </w:t>
      </w:r>
      <w:r w:rsidR="00BB4C7B" w:rsidRPr="00B32BA1">
        <w:rPr>
          <w:sz w:val="28"/>
          <w:szCs w:val="28"/>
        </w:rPr>
        <w:t>Customer:</w:t>
      </w:r>
    </w:p>
    <w:p w:rsidR="00935BD3" w:rsidRPr="00B32BA1" w:rsidRDefault="00935BD3" w:rsidP="00212F51">
      <w:pPr>
        <w:jc w:val="center"/>
        <w:rPr>
          <w:sz w:val="52"/>
          <w:szCs w:val="52"/>
        </w:rPr>
      </w:pPr>
      <w:r w:rsidRPr="00B32BA1">
        <w:rPr>
          <w:noProof/>
          <w:sz w:val="52"/>
          <w:szCs w:val="52"/>
        </w:rPr>
        <w:drawing>
          <wp:inline distT="0" distB="0" distL="0" distR="0" wp14:anchorId="0C12C5F8" wp14:editId="474162E1">
            <wp:extent cx="5555556" cy="3749809"/>
            <wp:effectExtent l="0" t="0" r="762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5">
                      <a:extLst>
                        <a:ext uri="{28A0092B-C50C-407E-A947-70E740481C1C}">
                          <a14:useLocalDpi xmlns:a14="http://schemas.microsoft.com/office/drawing/2010/main" val="0"/>
                        </a:ext>
                      </a:extLst>
                    </a:blip>
                    <a:stretch>
                      <a:fillRect/>
                    </a:stretch>
                  </pic:blipFill>
                  <pic:spPr>
                    <a:xfrm>
                      <a:off x="0" y="0"/>
                      <a:ext cx="5563450" cy="3755137"/>
                    </a:xfrm>
                    <a:prstGeom prst="rect">
                      <a:avLst/>
                    </a:prstGeom>
                  </pic:spPr>
                </pic:pic>
              </a:graphicData>
            </a:graphic>
          </wp:inline>
        </w:drawing>
      </w:r>
    </w:p>
    <w:p w:rsidR="00A832A4" w:rsidRPr="00B32BA1" w:rsidRDefault="00A832A4" w:rsidP="00212F51">
      <w:pPr>
        <w:jc w:val="center"/>
        <w:rPr>
          <w:sz w:val="52"/>
          <w:szCs w:val="52"/>
        </w:rPr>
      </w:pPr>
    </w:p>
    <w:p w:rsidR="00BB4C7B" w:rsidRPr="00B32BA1" w:rsidRDefault="00FA4C26" w:rsidP="00BB4C7B">
      <w:pPr>
        <w:rPr>
          <w:sz w:val="28"/>
          <w:szCs w:val="28"/>
        </w:rPr>
      </w:pPr>
      <w:r w:rsidRPr="00B32BA1">
        <w:rPr>
          <w:sz w:val="28"/>
          <w:szCs w:val="28"/>
        </w:rPr>
        <w:lastRenderedPageBreak/>
        <w:t>New Employee</w:t>
      </w:r>
      <w:r w:rsidR="00BB4C7B" w:rsidRPr="00B32BA1">
        <w:rPr>
          <w:sz w:val="28"/>
          <w:szCs w:val="28"/>
        </w:rPr>
        <w:t>:</w:t>
      </w:r>
    </w:p>
    <w:p w:rsidR="00BB4C7B" w:rsidRPr="00B32BA1" w:rsidRDefault="00BB4C7B" w:rsidP="00212F51">
      <w:pPr>
        <w:jc w:val="center"/>
        <w:rPr>
          <w:sz w:val="52"/>
          <w:szCs w:val="52"/>
        </w:rPr>
      </w:pPr>
      <w:r w:rsidRPr="00B32BA1">
        <w:rPr>
          <w:noProof/>
          <w:sz w:val="52"/>
          <w:szCs w:val="52"/>
        </w:rPr>
        <w:drawing>
          <wp:inline distT="0" distB="0" distL="0" distR="0" wp14:anchorId="50DFED74" wp14:editId="39A555A8">
            <wp:extent cx="5491883" cy="359612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6">
                      <a:extLst>
                        <a:ext uri="{28A0092B-C50C-407E-A947-70E740481C1C}">
                          <a14:useLocalDpi xmlns:a14="http://schemas.microsoft.com/office/drawing/2010/main" val="0"/>
                        </a:ext>
                      </a:extLst>
                    </a:blip>
                    <a:stretch>
                      <a:fillRect/>
                    </a:stretch>
                  </pic:blipFill>
                  <pic:spPr>
                    <a:xfrm>
                      <a:off x="0" y="0"/>
                      <a:ext cx="5497242" cy="3599636"/>
                    </a:xfrm>
                    <a:prstGeom prst="rect">
                      <a:avLst/>
                    </a:prstGeom>
                  </pic:spPr>
                </pic:pic>
              </a:graphicData>
            </a:graphic>
          </wp:inline>
        </w:drawing>
      </w:r>
    </w:p>
    <w:p w:rsidR="008D235C" w:rsidRPr="00B32BA1" w:rsidRDefault="008D235C" w:rsidP="008D235C">
      <w:pPr>
        <w:rPr>
          <w:sz w:val="28"/>
          <w:szCs w:val="28"/>
        </w:rPr>
      </w:pPr>
      <w:r w:rsidRPr="00B32BA1">
        <w:rPr>
          <w:sz w:val="28"/>
          <w:szCs w:val="28"/>
        </w:rPr>
        <w:t>Account Recharges:</w:t>
      </w:r>
    </w:p>
    <w:p w:rsidR="008D235C" w:rsidRPr="00B32BA1" w:rsidRDefault="008D235C" w:rsidP="00212F51">
      <w:pPr>
        <w:jc w:val="center"/>
        <w:rPr>
          <w:sz w:val="52"/>
          <w:szCs w:val="52"/>
        </w:rPr>
      </w:pPr>
      <w:r w:rsidRPr="00B32BA1">
        <w:rPr>
          <w:noProof/>
          <w:sz w:val="52"/>
          <w:szCs w:val="52"/>
        </w:rPr>
        <w:drawing>
          <wp:inline distT="0" distB="0" distL="0" distR="0" wp14:anchorId="2F064F89" wp14:editId="20260626">
            <wp:extent cx="5315861" cy="3480867"/>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7">
                      <a:extLst>
                        <a:ext uri="{28A0092B-C50C-407E-A947-70E740481C1C}">
                          <a14:useLocalDpi xmlns:a14="http://schemas.microsoft.com/office/drawing/2010/main" val="0"/>
                        </a:ext>
                      </a:extLst>
                    </a:blip>
                    <a:stretch>
                      <a:fillRect/>
                    </a:stretch>
                  </pic:blipFill>
                  <pic:spPr>
                    <a:xfrm>
                      <a:off x="0" y="0"/>
                      <a:ext cx="5321047" cy="3484263"/>
                    </a:xfrm>
                    <a:prstGeom prst="rect">
                      <a:avLst/>
                    </a:prstGeom>
                  </pic:spPr>
                </pic:pic>
              </a:graphicData>
            </a:graphic>
          </wp:inline>
        </w:drawing>
      </w:r>
    </w:p>
    <w:p w:rsidR="00A832A4" w:rsidRPr="00B32BA1" w:rsidRDefault="00A832A4" w:rsidP="00212F51">
      <w:pPr>
        <w:jc w:val="center"/>
        <w:rPr>
          <w:sz w:val="52"/>
          <w:szCs w:val="52"/>
        </w:rPr>
      </w:pPr>
    </w:p>
    <w:p w:rsidR="009852FE" w:rsidRPr="00B32BA1" w:rsidRDefault="00393254" w:rsidP="009852FE">
      <w:pPr>
        <w:rPr>
          <w:sz w:val="28"/>
          <w:szCs w:val="28"/>
        </w:rPr>
      </w:pPr>
      <w:r w:rsidRPr="00B32BA1">
        <w:rPr>
          <w:sz w:val="28"/>
          <w:szCs w:val="28"/>
        </w:rPr>
        <w:lastRenderedPageBreak/>
        <w:t xml:space="preserve">Team Account Maintenance:  </w:t>
      </w:r>
    </w:p>
    <w:p w:rsidR="001A5793" w:rsidRPr="00B32BA1" w:rsidRDefault="009852FE" w:rsidP="00212F51">
      <w:pPr>
        <w:jc w:val="center"/>
        <w:rPr>
          <w:sz w:val="52"/>
          <w:szCs w:val="52"/>
        </w:rPr>
      </w:pPr>
      <w:r w:rsidRPr="00B32BA1">
        <w:rPr>
          <w:noProof/>
          <w:sz w:val="52"/>
          <w:szCs w:val="52"/>
        </w:rPr>
        <w:drawing>
          <wp:inline distT="0" distB="0" distL="0" distR="0" wp14:anchorId="5FD358BC" wp14:editId="4A000A59">
            <wp:extent cx="5263563" cy="3446622"/>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28">
                      <a:extLst>
                        <a:ext uri="{28A0092B-C50C-407E-A947-70E740481C1C}">
                          <a14:useLocalDpi xmlns:a14="http://schemas.microsoft.com/office/drawing/2010/main" val="0"/>
                        </a:ext>
                      </a:extLst>
                    </a:blip>
                    <a:stretch>
                      <a:fillRect/>
                    </a:stretch>
                  </pic:blipFill>
                  <pic:spPr>
                    <a:xfrm>
                      <a:off x="0" y="0"/>
                      <a:ext cx="5268699" cy="3449985"/>
                    </a:xfrm>
                    <a:prstGeom prst="rect">
                      <a:avLst/>
                    </a:prstGeom>
                  </pic:spPr>
                </pic:pic>
              </a:graphicData>
            </a:graphic>
          </wp:inline>
        </w:drawing>
      </w:r>
    </w:p>
    <w:p w:rsidR="00F40446" w:rsidRPr="00B32BA1" w:rsidRDefault="00330FD3" w:rsidP="00F40446">
      <w:pPr>
        <w:rPr>
          <w:sz w:val="28"/>
          <w:szCs w:val="28"/>
        </w:rPr>
      </w:pPr>
      <w:r w:rsidRPr="00B32BA1">
        <w:rPr>
          <w:sz w:val="28"/>
          <w:szCs w:val="28"/>
        </w:rPr>
        <w:t>Rate Setup:</w:t>
      </w:r>
    </w:p>
    <w:p w:rsidR="00F85094" w:rsidRPr="00B32BA1" w:rsidRDefault="00F40446" w:rsidP="00F85094">
      <w:pPr>
        <w:jc w:val="center"/>
        <w:rPr>
          <w:sz w:val="52"/>
          <w:szCs w:val="52"/>
        </w:rPr>
      </w:pPr>
      <w:r w:rsidRPr="00B32BA1">
        <w:rPr>
          <w:noProof/>
          <w:sz w:val="52"/>
          <w:szCs w:val="52"/>
        </w:rPr>
        <w:drawing>
          <wp:inline distT="0" distB="0" distL="0" distR="0" wp14:anchorId="1AB5990E" wp14:editId="43BD7F88">
            <wp:extent cx="5433211" cy="355770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29">
                      <a:extLst>
                        <a:ext uri="{28A0092B-C50C-407E-A947-70E740481C1C}">
                          <a14:useLocalDpi xmlns:a14="http://schemas.microsoft.com/office/drawing/2010/main" val="0"/>
                        </a:ext>
                      </a:extLst>
                    </a:blip>
                    <a:stretch>
                      <a:fillRect/>
                    </a:stretch>
                  </pic:blipFill>
                  <pic:spPr>
                    <a:xfrm>
                      <a:off x="0" y="0"/>
                      <a:ext cx="5438513" cy="3561180"/>
                    </a:xfrm>
                    <a:prstGeom prst="rect">
                      <a:avLst/>
                    </a:prstGeom>
                  </pic:spPr>
                </pic:pic>
              </a:graphicData>
            </a:graphic>
          </wp:inline>
        </w:drawing>
      </w:r>
    </w:p>
    <w:p w:rsidR="00A832A4" w:rsidRPr="00B32BA1" w:rsidRDefault="00A832A4" w:rsidP="00F85094">
      <w:pPr>
        <w:jc w:val="center"/>
        <w:rPr>
          <w:sz w:val="52"/>
          <w:szCs w:val="52"/>
        </w:rPr>
      </w:pPr>
    </w:p>
    <w:p w:rsidR="00F85094" w:rsidRPr="00B32BA1" w:rsidRDefault="00F85094" w:rsidP="00F85094">
      <w:pPr>
        <w:rPr>
          <w:sz w:val="28"/>
          <w:szCs w:val="28"/>
        </w:rPr>
      </w:pPr>
      <w:r w:rsidRPr="00B32BA1">
        <w:rPr>
          <w:sz w:val="28"/>
          <w:szCs w:val="28"/>
        </w:rPr>
        <w:lastRenderedPageBreak/>
        <w:t xml:space="preserve">Customer </w:t>
      </w:r>
      <w:r w:rsidR="00D50758" w:rsidRPr="00B32BA1">
        <w:rPr>
          <w:sz w:val="28"/>
          <w:szCs w:val="28"/>
        </w:rPr>
        <w:t>Login:</w:t>
      </w:r>
    </w:p>
    <w:p w:rsidR="00F85094" w:rsidRPr="00B32BA1" w:rsidRDefault="00F85094" w:rsidP="00F85094">
      <w:pPr>
        <w:jc w:val="center"/>
        <w:rPr>
          <w:sz w:val="52"/>
          <w:szCs w:val="52"/>
        </w:rPr>
      </w:pPr>
      <w:r w:rsidRPr="00B32BA1">
        <w:rPr>
          <w:noProof/>
          <w:sz w:val="52"/>
          <w:szCs w:val="52"/>
        </w:rPr>
        <w:drawing>
          <wp:inline distT="0" distB="0" distL="0" distR="0" wp14:anchorId="685C1938" wp14:editId="30406937">
            <wp:extent cx="4673752" cy="310435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30">
                      <a:extLst>
                        <a:ext uri="{28A0092B-C50C-407E-A947-70E740481C1C}">
                          <a14:useLocalDpi xmlns:a14="http://schemas.microsoft.com/office/drawing/2010/main" val="0"/>
                        </a:ext>
                      </a:extLst>
                    </a:blip>
                    <a:stretch>
                      <a:fillRect/>
                    </a:stretch>
                  </pic:blipFill>
                  <pic:spPr>
                    <a:xfrm>
                      <a:off x="0" y="0"/>
                      <a:ext cx="4671624" cy="3102937"/>
                    </a:xfrm>
                    <a:prstGeom prst="rect">
                      <a:avLst/>
                    </a:prstGeom>
                  </pic:spPr>
                </pic:pic>
              </a:graphicData>
            </a:graphic>
          </wp:inline>
        </w:drawing>
      </w:r>
    </w:p>
    <w:p w:rsidR="00E46C01" w:rsidRPr="00B32BA1" w:rsidRDefault="00D50758" w:rsidP="00D50758">
      <w:pPr>
        <w:rPr>
          <w:sz w:val="28"/>
          <w:szCs w:val="28"/>
        </w:rPr>
      </w:pPr>
      <w:r w:rsidRPr="00B32BA1">
        <w:rPr>
          <w:sz w:val="28"/>
          <w:szCs w:val="28"/>
        </w:rPr>
        <w:t>Setting:</w:t>
      </w:r>
    </w:p>
    <w:p w:rsidR="00D50758" w:rsidRPr="00B32BA1" w:rsidRDefault="00E46C01" w:rsidP="00D50758">
      <w:pPr>
        <w:rPr>
          <w:sz w:val="28"/>
          <w:szCs w:val="28"/>
        </w:rPr>
      </w:pPr>
      <w:r w:rsidRPr="00B32BA1">
        <w:rPr>
          <w:noProof/>
          <w:sz w:val="28"/>
          <w:szCs w:val="28"/>
        </w:rPr>
        <w:drawing>
          <wp:inline distT="0" distB="0" distL="0" distR="0" wp14:anchorId="2AF1053F" wp14:editId="7B6318A6">
            <wp:extent cx="4968815" cy="383875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31">
                      <a:extLst>
                        <a:ext uri="{28A0092B-C50C-407E-A947-70E740481C1C}">
                          <a14:useLocalDpi xmlns:a14="http://schemas.microsoft.com/office/drawing/2010/main" val="0"/>
                        </a:ext>
                      </a:extLst>
                    </a:blip>
                    <a:stretch>
                      <a:fillRect/>
                    </a:stretch>
                  </pic:blipFill>
                  <pic:spPr>
                    <a:xfrm>
                      <a:off x="0" y="0"/>
                      <a:ext cx="4973177" cy="3842125"/>
                    </a:xfrm>
                    <a:prstGeom prst="rect">
                      <a:avLst/>
                    </a:prstGeom>
                  </pic:spPr>
                </pic:pic>
              </a:graphicData>
            </a:graphic>
          </wp:inline>
        </w:drawing>
      </w:r>
    </w:p>
    <w:p w:rsidR="000668DB" w:rsidRPr="00B32BA1" w:rsidRDefault="000668DB" w:rsidP="00D50758">
      <w:pPr>
        <w:rPr>
          <w:sz w:val="28"/>
          <w:szCs w:val="28"/>
        </w:rPr>
      </w:pPr>
    </w:p>
    <w:p w:rsidR="000668DB" w:rsidRPr="00B32BA1" w:rsidRDefault="000668DB" w:rsidP="00D50758">
      <w:pPr>
        <w:rPr>
          <w:sz w:val="28"/>
          <w:szCs w:val="28"/>
        </w:rPr>
      </w:pPr>
    </w:p>
    <w:p w:rsidR="000668DB" w:rsidRPr="00B32BA1" w:rsidRDefault="000668DB" w:rsidP="00D50758">
      <w:pPr>
        <w:rPr>
          <w:sz w:val="28"/>
          <w:szCs w:val="28"/>
        </w:rPr>
      </w:pPr>
    </w:p>
    <w:p w:rsidR="000668DB" w:rsidRPr="00B32BA1" w:rsidRDefault="000668DB" w:rsidP="00D50758">
      <w:pPr>
        <w:rPr>
          <w:sz w:val="28"/>
          <w:szCs w:val="28"/>
        </w:rPr>
      </w:pPr>
    </w:p>
    <w:p w:rsidR="000668DB" w:rsidRPr="00B32BA1" w:rsidRDefault="000668DB" w:rsidP="00D50758">
      <w:pPr>
        <w:rPr>
          <w:sz w:val="28"/>
          <w:szCs w:val="28"/>
        </w:rPr>
      </w:pPr>
    </w:p>
    <w:p w:rsidR="000668DB" w:rsidRPr="00B32BA1" w:rsidRDefault="000668DB" w:rsidP="00D50758">
      <w:pPr>
        <w:rPr>
          <w:sz w:val="28"/>
          <w:szCs w:val="28"/>
        </w:rPr>
      </w:pPr>
    </w:p>
    <w:p w:rsidR="000668DB" w:rsidRPr="00B32BA1" w:rsidRDefault="000668DB" w:rsidP="00D50758">
      <w:pPr>
        <w:rPr>
          <w:sz w:val="28"/>
          <w:szCs w:val="28"/>
        </w:rPr>
      </w:pPr>
    </w:p>
    <w:p w:rsidR="00CC12F7" w:rsidRPr="00B32BA1" w:rsidRDefault="00CC12F7" w:rsidP="00D50758">
      <w:pPr>
        <w:rPr>
          <w:sz w:val="28"/>
          <w:szCs w:val="28"/>
        </w:rPr>
      </w:pPr>
    </w:p>
    <w:p w:rsidR="00A832A4" w:rsidRPr="00B32BA1" w:rsidRDefault="00A832A4" w:rsidP="00D50758">
      <w:pPr>
        <w:rPr>
          <w:sz w:val="28"/>
          <w:szCs w:val="28"/>
        </w:rPr>
      </w:pPr>
    </w:p>
    <w:p w:rsidR="00A832A4" w:rsidRPr="00B32BA1" w:rsidRDefault="00A832A4" w:rsidP="00D50758">
      <w:pPr>
        <w:rPr>
          <w:sz w:val="28"/>
          <w:szCs w:val="28"/>
        </w:rPr>
      </w:pPr>
    </w:p>
    <w:p w:rsidR="00A832A4" w:rsidRPr="00B32BA1" w:rsidRDefault="00A832A4" w:rsidP="00D50758">
      <w:pPr>
        <w:rPr>
          <w:sz w:val="28"/>
          <w:szCs w:val="28"/>
        </w:rPr>
      </w:pPr>
    </w:p>
    <w:p w:rsidR="00A832A4" w:rsidRPr="00B32BA1" w:rsidRDefault="00A832A4" w:rsidP="00D50758">
      <w:pPr>
        <w:rPr>
          <w:sz w:val="28"/>
          <w:szCs w:val="28"/>
        </w:rPr>
      </w:pPr>
    </w:p>
    <w:p w:rsidR="00CC12F7" w:rsidRPr="00B32BA1" w:rsidRDefault="00CC12F7" w:rsidP="00D50758">
      <w:pPr>
        <w:rPr>
          <w:sz w:val="28"/>
          <w:szCs w:val="28"/>
        </w:rPr>
      </w:pPr>
    </w:p>
    <w:p w:rsidR="000668DB" w:rsidRPr="00B32BA1" w:rsidRDefault="000668DB" w:rsidP="00D50758">
      <w:pPr>
        <w:rPr>
          <w:sz w:val="28"/>
          <w:szCs w:val="28"/>
        </w:rPr>
      </w:pPr>
    </w:p>
    <w:p w:rsidR="000668DB" w:rsidRPr="00B32BA1" w:rsidRDefault="000668DB" w:rsidP="000668DB">
      <w:pPr>
        <w:jc w:val="center"/>
        <w:rPr>
          <w:b/>
          <w:sz w:val="52"/>
          <w:szCs w:val="52"/>
        </w:rPr>
      </w:pPr>
      <w:r w:rsidRPr="00B32BA1">
        <w:rPr>
          <w:b/>
          <w:sz w:val="52"/>
          <w:szCs w:val="52"/>
        </w:rPr>
        <w:t xml:space="preserve">Code </w:t>
      </w:r>
    </w:p>
    <w:p w:rsidR="005C771C" w:rsidRPr="00B32BA1" w:rsidRDefault="005C771C" w:rsidP="000668DB">
      <w:pPr>
        <w:jc w:val="center"/>
        <w:rPr>
          <w:sz w:val="52"/>
          <w:szCs w:val="52"/>
        </w:rPr>
      </w:pPr>
    </w:p>
    <w:p w:rsidR="005C771C" w:rsidRPr="00B32BA1" w:rsidRDefault="005C771C" w:rsidP="000668DB">
      <w:pPr>
        <w:jc w:val="center"/>
        <w:rPr>
          <w:sz w:val="52"/>
          <w:szCs w:val="52"/>
        </w:rPr>
      </w:pPr>
    </w:p>
    <w:p w:rsidR="005C771C" w:rsidRPr="00B32BA1" w:rsidRDefault="005C771C" w:rsidP="000668DB">
      <w:pPr>
        <w:jc w:val="center"/>
        <w:rPr>
          <w:sz w:val="52"/>
          <w:szCs w:val="52"/>
        </w:rPr>
      </w:pPr>
    </w:p>
    <w:p w:rsidR="005C771C" w:rsidRPr="00B32BA1" w:rsidRDefault="005C771C" w:rsidP="000668DB">
      <w:pPr>
        <w:jc w:val="center"/>
        <w:rPr>
          <w:sz w:val="52"/>
          <w:szCs w:val="52"/>
        </w:rPr>
      </w:pPr>
    </w:p>
    <w:p w:rsidR="005C771C" w:rsidRPr="00B32BA1" w:rsidRDefault="005C771C" w:rsidP="000668DB">
      <w:pPr>
        <w:jc w:val="center"/>
        <w:rPr>
          <w:sz w:val="52"/>
          <w:szCs w:val="52"/>
        </w:rPr>
      </w:pPr>
    </w:p>
    <w:p w:rsidR="005C771C" w:rsidRPr="00B32BA1" w:rsidRDefault="005C771C" w:rsidP="000668DB">
      <w:pPr>
        <w:jc w:val="center"/>
        <w:rPr>
          <w:sz w:val="52"/>
          <w:szCs w:val="52"/>
        </w:rPr>
      </w:pPr>
    </w:p>
    <w:p w:rsidR="009E18BC" w:rsidRPr="00B32BA1" w:rsidRDefault="009E18BC" w:rsidP="000668DB">
      <w:pPr>
        <w:jc w:val="center"/>
        <w:rPr>
          <w:sz w:val="28"/>
          <w:szCs w:val="28"/>
        </w:rPr>
      </w:pPr>
    </w:p>
    <w:p w:rsidR="006B7882" w:rsidRPr="00B32BA1" w:rsidRDefault="009E18BC" w:rsidP="009E18BC">
      <w:pPr>
        <w:autoSpaceDE w:val="0"/>
        <w:autoSpaceDN w:val="0"/>
        <w:adjustRightInd w:val="0"/>
        <w:spacing w:after="0" w:line="240" w:lineRule="auto"/>
        <w:rPr>
          <w:rFonts w:ascii="Consolas" w:hAnsi="Consolas" w:cs="Consolas"/>
          <w:b/>
          <w:szCs w:val="19"/>
        </w:rPr>
      </w:pPr>
      <w:r w:rsidRPr="00B32BA1">
        <w:rPr>
          <w:rFonts w:ascii="Consolas" w:hAnsi="Consolas" w:cs="Consolas"/>
          <w:b/>
          <w:szCs w:val="19"/>
        </w:rPr>
        <w:t xml:space="preserve">  </w:t>
      </w: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6B7882">
      <w:pPr>
        <w:autoSpaceDE w:val="0"/>
        <w:autoSpaceDN w:val="0"/>
        <w:adjustRightInd w:val="0"/>
        <w:spacing w:after="0" w:line="240" w:lineRule="auto"/>
        <w:jc w:val="center"/>
        <w:rPr>
          <w:rFonts w:ascii="Consolas" w:hAnsi="Consolas" w:cs="Consolas"/>
          <w:b/>
          <w:sz w:val="52"/>
          <w:szCs w:val="52"/>
        </w:rPr>
      </w:pPr>
      <w:r w:rsidRPr="00B32BA1">
        <w:rPr>
          <w:rFonts w:ascii="Consolas" w:hAnsi="Consolas" w:cs="Consolas"/>
          <w:b/>
          <w:sz w:val="52"/>
          <w:szCs w:val="52"/>
        </w:rPr>
        <w:t>Server Side Code</w:t>
      </w: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A832A4" w:rsidRPr="00B32BA1" w:rsidRDefault="00A832A4" w:rsidP="009E18BC">
      <w:pPr>
        <w:autoSpaceDE w:val="0"/>
        <w:autoSpaceDN w:val="0"/>
        <w:adjustRightInd w:val="0"/>
        <w:spacing w:after="0" w:line="240" w:lineRule="auto"/>
        <w:rPr>
          <w:rFonts w:ascii="Consolas" w:hAnsi="Consolas" w:cs="Consolas"/>
          <w:b/>
          <w:szCs w:val="19"/>
        </w:rPr>
      </w:pPr>
    </w:p>
    <w:p w:rsidR="00A832A4" w:rsidRPr="00B32BA1" w:rsidRDefault="00A832A4" w:rsidP="009E18BC">
      <w:pPr>
        <w:autoSpaceDE w:val="0"/>
        <w:autoSpaceDN w:val="0"/>
        <w:adjustRightInd w:val="0"/>
        <w:spacing w:after="0" w:line="240" w:lineRule="auto"/>
        <w:rPr>
          <w:rFonts w:ascii="Consolas" w:hAnsi="Consolas" w:cs="Consolas"/>
          <w:b/>
          <w:szCs w:val="19"/>
        </w:rPr>
      </w:pPr>
    </w:p>
    <w:p w:rsidR="00A832A4" w:rsidRPr="00B32BA1" w:rsidRDefault="00A832A4" w:rsidP="009E18BC">
      <w:pPr>
        <w:autoSpaceDE w:val="0"/>
        <w:autoSpaceDN w:val="0"/>
        <w:adjustRightInd w:val="0"/>
        <w:spacing w:after="0" w:line="240" w:lineRule="auto"/>
        <w:rPr>
          <w:rFonts w:ascii="Consolas" w:hAnsi="Consolas" w:cs="Consolas"/>
          <w:b/>
          <w:szCs w:val="19"/>
        </w:rPr>
      </w:pPr>
    </w:p>
    <w:p w:rsidR="006B7882" w:rsidRPr="00B32BA1" w:rsidRDefault="006B7882" w:rsidP="009E18BC">
      <w:pPr>
        <w:autoSpaceDE w:val="0"/>
        <w:autoSpaceDN w:val="0"/>
        <w:adjustRightInd w:val="0"/>
        <w:spacing w:after="0" w:line="240" w:lineRule="auto"/>
        <w:rPr>
          <w:rFonts w:ascii="Consolas" w:hAnsi="Consolas" w:cs="Consolas"/>
          <w:b/>
          <w:szCs w:val="19"/>
        </w:rPr>
      </w:pPr>
    </w:p>
    <w:p w:rsidR="009E18BC" w:rsidRPr="00B32BA1" w:rsidRDefault="009E18BC" w:rsidP="009E18BC">
      <w:pPr>
        <w:autoSpaceDE w:val="0"/>
        <w:autoSpaceDN w:val="0"/>
        <w:adjustRightInd w:val="0"/>
        <w:spacing w:after="0" w:line="240" w:lineRule="auto"/>
        <w:rPr>
          <w:rFonts w:ascii="Consolas" w:hAnsi="Consolas" w:cs="Consolas"/>
          <w:b/>
          <w:szCs w:val="19"/>
        </w:rPr>
      </w:pPr>
      <w:r w:rsidRPr="00B32BA1">
        <w:rPr>
          <w:rFonts w:ascii="Consolas" w:hAnsi="Consolas" w:cs="Consolas"/>
          <w:b/>
          <w:szCs w:val="19"/>
        </w:rPr>
        <w:lastRenderedPageBreak/>
        <w:t>Class: CounterSummary</w:t>
      </w:r>
    </w:p>
    <w:p w:rsidR="009E18BC" w:rsidRPr="00B32BA1" w:rsidRDefault="009E18BC" w:rsidP="00462406">
      <w:pPr>
        <w:autoSpaceDE w:val="0"/>
        <w:autoSpaceDN w:val="0"/>
        <w:adjustRightInd w:val="0"/>
        <w:spacing w:after="0" w:line="240" w:lineRule="auto"/>
        <w:rPr>
          <w:rFonts w:ascii="Consolas" w:hAnsi="Consolas" w:cs="Consolas"/>
          <w:sz w:val="19"/>
          <w:szCs w:val="19"/>
        </w:rPr>
      </w:pP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Class.CounterInfo</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C651A" w:rsidRPr="00B32BA1" w:rsidRDefault="007C651A" w:rsidP="00462406">
      <w:pPr>
        <w:autoSpaceDE w:val="0"/>
        <w:autoSpaceDN w:val="0"/>
        <w:adjustRightInd w:val="0"/>
        <w:spacing w:after="0" w:line="240" w:lineRule="auto"/>
        <w:rPr>
          <w:rFonts w:ascii="Consolas" w:hAnsi="Consolas" w:cs="Consolas"/>
          <w:sz w:val="19"/>
          <w:szCs w:val="19"/>
        </w:rPr>
      </w:pP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CounterSummary : INotifyPropertyChanged</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CounterNam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CounterIpAddress;</w:t>
      </w:r>
    </w:p>
    <w:p w:rsidR="00462406" w:rsidRPr="00B32BA1" w:rsidRDefault="00462406" w:rsidP="00462406">
      <w:pPr>
        <w:autoSpaceDE w:val="0"/>
        <w:autoSpaceDN w:val="0"/>
        <w:adjustRightInd w:val="0"/>
        <w:spacing w:after="0" w:line="240" w:lineRule="auto"/>
        <w:rPr>
          <w:rFonts w:ascii="Consolas" w:hAnsi="Consolas" w:cs="Consolas"/>
          <w:sz w:val="19"/>
          <w:szCs w:val="19"/>
        </w:rPr>
      </w:pP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CounterNam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CounterNam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CounterName = valu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CounterNam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CounterIpAddress</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CounterIpAddress;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CounterIpAddress = valu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CounterIpAddress");</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d(string propertyNam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 != null)</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Raise the PropertyChanged event</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yName));</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62406" w:rsidRPr="00B32BA1" w:rsidRDefault="00462406" w:rsidP="0046240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62DB7" w:rsidRPr="00B32BA1" w:rsidRDefault="00962DB7" w:rsidP="00462406">
      <w:pPr>
        <w:autoSpaceDE w:val="0"/>
        <w:autoSpaceDN w:val="0"/>
        <w:adjustRightInd w:val="0"/>
        <w:spacing w:after="0" w:line="240" w:lineRule="auto"/>
        <w:rPr>
          <w:rFonts w:ascii="Consolas" w:hAnsi="Consolas" w:cs="Consolas"/>
          <w:sz w:val="19"/>
          <w:szCs w:val="19"/>
        </w:rPr>
      </w:pPr>
    </w:p>
    <w:p w:rsidR="00962DB7" w:rsidRPr="00B32BA1" w:rsidRDefault="00962DB7" w:rsidP="00962DB7">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 AccountRechargeSearchs</w:t>
      </w:r>
    </w:p>
    <w:p w:rsidR="00293CE4" w:rsidRPr="00B32BA1" w:rsidRDefault="00293CE4" w:rsidP="00962DB7">
      <w:pPr>
        <w:autoSpaceDE w:val="0"/>
        <w:autoSpaceDN w:val="0"/>
        <w:adjustRightInd w:val="0"/>
        <w:spacing w:after="0" w:line="240" w:lineRule="auto"/>
        <w:rPr>
          <w:rFonts w:ascii="Consolas" w:hAnsi="Consolas" w:cs="Consolas"/>
          <w:sz w:val="19"/>
          <w:szCs w:val="19"/>
        </w:rPr>
      </w:pP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ass AccountRechargeSearchs</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AccountRechargeSearchs(ICollectionView filteredList, TextBox textEdit)</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filterText = string.Empty;</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properyText = string.Empty;</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edList.Filter = delegate(object obj)</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filterText))</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ModelCustomer)</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yText = (obj as ModelCustomer).Nam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if (obj is ModelTeamInfo)</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yText = (obj as ModelTeamInfo).Nam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properyText))</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properyText.ToUpper().Contains(filterText.ToUpper()))</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xtEdit.TextChanged += delegate</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Text = textEdit.Text;</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edList.Refresh();</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93CE4" w:rsidRPr="00B32BA1" w:rsidRDefault="00293CE4" w:rsidP="00293CE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75693" w:rsidRPr="00B32BA1" w:rsidRDefault="00475693" w:rsidP="00293CE4">
      <w:pPr>
        <w:autoSpaceDE w:val="0"/>
        <w:autoSpaceDN w:val="0"/>
        <w:adjustRightInd w:val="0"/>
        <w:spacing w:after="0" w:line="240" w:lineRule="auto"/>
        <w:rPr>
          <w:rFonts w:ascii="Consolas" w:hAnsi="Consolas" w:cs="Consolas"/>
          <w:sz w:val="19"/>
          <w:szCs w:val="19"/>
        </w:rPr>
      </w:pPr>
    </w:p>
    <w:p w:rsidR="00D33DDF" w:rsidRPr="00B32BA1" w:rsidRDefault="00D33DDF" w:rsidP="00D33DDF">
      <w:pPr>
        <w:autoSpaceDE w:val="0"/>
        <w:autoSpaceDN w:val="0"/>
        <w:adjustRightInd w:val="0"/>
        <w:spacing w:after="0" w:line="240" w:lineRule="auto"/>
        <w:rPr>
          <w:rFonts w:ascii="Consolas" w:hAnsi="Consolas" w:cs="Consolas"/>
          <w:sz w:val="20"/>
          <w:szCs w:val="19"/>
        </w:rPr>
      </w:pPr>
      <w:r w:rsidRPr="00B32BA1">
        <w:rPr>
          <w:rFonts w:ascii="Consolas" w:hAnsi="Consolas" w:cs="Consolas"/>
          <w:sz w:val="20"/>
          <w:szCs w:val="19"/>
        </w:rPr>
        <w:t>Class: CommonInfoSearch</w:t>
      </w:r>
    </w:p>
    <w:p w:rsidR="00D33DDF" w:rsidRPr="00B32BA1" w:rsidRDefault="00D33DDF" w:rsidP="00293CE4">
      <w:pPr>
        <w:autoSpaceDE w:val="0"/>
        <w:autoSpaceDN w:val="0"/>
        <w:adjustRightInd w:val="0"/>
        <w:spacing w:after="0" w:line="240" w:lineRule="auto"/>
        <w:rPr>
          <w:rFonts w:ascii="Consolas" w:hAnsi="Consolas" w:cs="Consolas"/>
          <w:sz w:val="19"/>
          <w:szCs w:val="19"/>
        </w:rPr>
      </w:pP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ass CommonInfoSearch</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mmonInfoSearch(ICollectionView filteredList, TextBox textEdit)</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filterText = string.Empty;</w:t>
      </w:r>
    </w:p>
    <w:p w:rsidR="00BB4C6B" w:rsidRPr="00B32BA1" w:rsidRDefault="00BB4C6B" w:rsidP="00BB4C6B">
      <w:pPr>
        <w:autoSpaceDE w:val="0"/>
        <w:autoSpaceDN w:val="0"/>
        <w:adjustRightInd w:val="0"/>
        <w:spacing w:after="0" w:line="240" w:lineRule="auto"/>
        <w:rPr>
          <w:rFonts w:ascii="Consolas" w:hAnsi="Consolas" w:cs="Consolas"/>
          <w:sz w:val="19"/>
          <w:szCs w:val="19"/>
        </w:rPr>
      </w:pP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edList.Filter = delegate(object obj)</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filterText))</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ommonUse str = obj as ModelCommonUs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UserName == null)</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UserName.Trim().ToUpper().Contains(filterText.ToUpper()))</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xtEdit.TextChanged += delegate</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Text = textEdit.Text;</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edList.Refresh();</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BB4C6B" w:rsidRPr="00B32BA1" w:rsidRDefault="00BB4C6B" w:rsidP="00BB4C6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B4C6B" w:rsidRPr="00B32BA1" w:rsidRDefault="00BB4C6B" w:rsidP="00BB4C6B">
      <w:pPr>
        <w:autoSpaceDE w:val="0"/>
        <w:autoSpaceDN w:val="0"/>
        <w:adjustRightInd w:val="0"/>
        <w:spacing w:after="0" w:line="240" w:lineRule="auto"/>
        <w:rPr>
          <w:rFonts w:ascii="Consolas" w:hAnsi="Consolas" w:cs="Consolas"/>
          <w:sz w:val="19"/>
          <w:szCs w:val="19"/>
        </w:rPr>
      </w:pPr>
    </w:p>
    <w:p w:rsidR="005C771C" w:rsidRPr="00B32BA1" w:rsidRDefault="00E27517" w:rsidP="00F14BF4">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F14BF4" w:rsidRPr="00B32BA1">
        <w:rPr>
          <w:rFonts w:ascii="Consolas" w:hAnsi="Consolas" w:cs="Consolas"/>
          <w:b/>
          <w:sz w:val="20"/>
          <w:szCs w:val="19"/>
        </w:rPr>
        <w:t>CustomerInfoSearch</w:t>
      </w:r>
    </w:p>
    <w:p w:rsidR="00F14BF4" w:rsidRPr="00B32BA1" w:rsidRDefault="00F14BF4" w:rsidP="00F14BF4">
      <w:pPr>
        <w:autoSpaceDE w:val="0"/>
        <w:autoSpaceDN w:val="0"/>
        <w:adjustRightInd w:val="0"/>
        <w:spacing w:after="0" w:line="240" w:lineRule="auto"/>
        <w:rPr>
          <w:rFonts w:ascii="Consolas" w:hAnsi="Consolas" w:cs="Consolas"/>
          <w:b/>
          <w:sz w:val="20"/>
          <w:szCs w:val="19"/>
        </w:rPr>
      </w:pP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ass CustomerInfoSearch</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ustomerInfoSearch(ICollectionView filteredList, TextBox textEdit)</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filterText = string.Empty;</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edList.Filter = delegate(object obj)</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filterText))</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ustomer str = obj as ModelCustomer;</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UserName==null)</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UserName.ToUpper().Contains(filterText.ToUpper()))</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xtEdit.TextChanged += delegate</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Text = textEdit.Text;</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teredList.Refresh();</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14BF4" w:rsidRPr="00B32BA1" w:rsidRDefault="00F14BF4" w:rsidP="00F14BF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23187" w:rsidRPr="00B32BA1" w:rsidRDefault="00B23187" w:rsidP="00F14BF4">
      <w:pPr>
        <w:autoSpaceDE w:val="0"/>
        <w:autoSpaceDN w:val="0"/>
        <w:adjustRightInd w:val="0"/>
        <w:spacing w:after="0" w:line="240" w:lineRule="auto"/>
        <w:rPr>
          <w:rFonts w:ascii="Consolas" w:hAnsi="Consolas" w:cs="Consolas"/>
          <w:sz w:val="19"/>
          <w:szCs w:val="19"/>
        </w:rPr>
      </w:pPr>
    </w:p>
    <w:p w:rsidR="00B23187" w:rsidRPr="00B32BA1" w:rsidRDefault="00B23187" w:rsidP="00F14BF4">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0E6E84" w:rsidRPr="00B32BA1">
        <w:rPr>
          <w:rFonts w:ascii="Consolas" w:hAnsi="Consolas" w:cs="Consolas"/>
          <w:b/>
          <w:sz w:val="20"/>
          <w:szCs w:val="19"/>
        </w:rPr>
        <w:t>LogFileWriter</w:t>
      </w:r>
    </w:p>
    <w:p w:rsidR="00596828" w:rsidRPr="00B32BA1" w:rsidRDefault="00596828" w:rsidP="00F14BF4">
      <w:pPr>
        <w:autoSpaceDE w:val="0"/>
        <w:autoSpaceDN w:val="0"/>
        <w:adjustRightInd w:val="0"/>
        <w:spacing w:after="0" w:line="240" w:lineRule="auto"/>
        <w:rPr>
          <w:rFonts w:ascii="Consolas" w:hAnsi="Consolas" w:cs="Consolas"/>
          <w:sz w:val="19"/>
          <w:szCs w:val="19"/>
        </w:rPr>
      </w:pP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LogFileWriter</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ErrorToLog(string header, Exception occuredException)</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 tempLogFileWriter = new LogFileWriter();</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ask writelog = new Task(() =&gt; tempLogFileWriter.writeToLogFile(header, occuredException));</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ritelog.Start();</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writeToLogFile(string header, Exception occuredException)</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strLogMessage = string.Empty;</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folderPath = Path.Combine(Environment.GetFolderPath(Environment.SpecialFolder.LocalApplicationData), "CVServer");</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irectory.Exists(folderPath))</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irectory.CreateDirectory(folderPath);</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strLogFile = Path.Combine(folderPath, "CvServer.log");</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eamWriter swLog;</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LogMessage = string.Format("{0} : {1} =&gt; {2}", DateTime.Now, header, occuredException.Messag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ile.Exists(strLogFil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Log = new StreamWriter(strLogFil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Log = File.AppendText(strLogFil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Log.WriteLine(strLogMessag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Log.WriteLin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Log.Close();</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596828" w:rsidRPr="00B32BA1" w:rsidRDefault="00596828" w:rsidP="00596828">
      <w:pPr>
        <w:autoSpaceDE w:val="0"/>
        <w:autoSpaceDN w:val="0"/>
        <w:adjustRightInd w:val="0"/>
        <w:spacing w:after="0" w:line="240" w:lineRule="auto"/>
        <w:rPr>
          <w:rFonts w:ascii="Consolas" w:hAnsi="Consolas" w:cs="Consolas"/>
          <w:sz w:val="19"/>
          <w:szCs w:val="19"/>
        </w:rPr>
      </w:pP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96828" w:rsidRPr="00B32BA1" w:rsidRDefault="00596828" w:rsidP="00596828">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C1CB2" w:rsidRPr="00B32BA1" w:rsidRDefault="009C1CB2" w:rsidP="00596828">
      <w:pPr>
        <w:autoSpaceDE w:val="0"/>
        <w:autoSpaceDN w:val="0"/>
        <w:adjustRightInd w:val="0"/>
        <w:spacing w:after="0" w:line="240" w:lineRule="auto"/>
        <w:rPr>
          <w:rFonts w:ascii="Consolas" w:hAnsi="Consolas" w:cs="Consolas"/>
          <w:sz w:val="19"/>
          <w:szCs w:val="19"/>
        </w:rPr>
      </w:pPr>
    </w:p>
    <w:p w:rsidR="009C1CB2" w:rsidRPr="00B32BA1" w:rsidRDefault="007010E5" w:rsidP="00596828">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502896" w:rsidRPr="00B32BA1">
        <w:rPr>
          <w:rFonts w:ascii="Consolas" w:hAnsi="Consolas" w:cs="Consolas"/>
          <w:b/>
          <w:sz w:val="20"/>
          <w:szCs w:val="19"/>
        </w:rPr>
        <w:t>NotificationFromClients</w:t>
      </w:r>
    </w:p>
    <w:p w:rsidR="007010E5" w:rsidRPr="00B32BA1" w:rsidRDefault="007010E5" w:rsidP="00596828">
      <w:pPr>
        <w:autoSpaceDE w:val="0"/>
        <w:autoSpaceDN w:val="0"/>
        <w:adjustRightInd w:val="0"/>
        <w:spacing w:after="0" w:line="240" w:lineRule="auto"/>
        <w:rPr>
          <w:rFonts w:ascii="Consolas" w:hAnsi="Consolas" w:cs="Consolas"/>
          <w:sz w:val="19"/>
          <w:szCs w:val="19"/>
        </w:rPr>
      </w:pP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Class.Method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NotificationFromClients : INotifyPropertyChanged</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erverNotificationClient serverNotify = null;</w:t>
      </w:r>
    </w:p>
    <w:p w:rsidR="007010E5" w:rsidRPr="00B32BA1" w:rsidRDefault="007010E5" w:rsidP="007010E5">
      <w:pPr>
        <w:autoSpaceDE w:val="0"/>
        <w:autoSpaceDN w:val="0"/>
        <w:adjustRightInd w:val="0"/>
        <w:spacing w:after="0" w:line="240" w:lineRule="auto"/>
        <w:rPr>
          <w:rFonts w:ascii="Consolas" w:hAnsi="Consolas" w:cs="Consolas"/>
          <w:sz w:val="19"/>
          <w:szCs w:val="19"/>
        </w:rPr>
      </w:pP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ObservableCollection&lt;CounterInformation&gt; _CounterInforma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CounterInformation&gt; CounterInforma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his._CounterInforma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CounterInformations = value;</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null)</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CounterInforma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NotificationFromClient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ounterInformations = new ObservableCollection&lt;CounterInformation&gt;();</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Notify = new ServerNotificationClient("NetNamedPipeBinding_IServerNotification");</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GetNotifac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GetNotifac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new Action(() =&gt;</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ile (true)</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ounterInformations = new ObservableCollection&lt;CounterInformation&gt;(this.serverNotify.GetCounterInformation());</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CounterInformation counterInfo in this.CounterInformations)</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dd = DateTime.Now- counterInfo.sendingTime;</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ateTime.Now-counterInfo.sendingTime) &gt; new TimeSpan(0, 0, 5))</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erNotify.RemoveCounterInformation(counterInfo);</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5000);</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p>
    <w:p w:rsidR="007010E5" w:rsidRPr="00B32BA1" w:rsidRDefault="007010E5" w:rsidP="007010E5">
      <w:pPr>
        <w:autoSpaceDE w:val="0"/>
        <w:autoSpaceDN w:val="0"/>
        <w:adjustRightInd w:val="0"/>
        <w:spacing w:after="0" w:line="240" w:lineRule="auto"/>
        <w:rPr>
          <w:rFonts w:ascii="Consolas" w:hAnsi="Consolas" w:cs="Consolas"/>
          <w:sz w:val="19"/>
          <w:szCs w:val="19"/>
        </w:rPr>
      </w:pP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010E5" w:rsidRPr="00B32BA1" w:rsidRDefault="007010E5"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920FA" w:rsidRPr="00B32BA1" w:rsidRDefault="009920FA" w:rsidP="007010E5">
      <w:pPr>
        <w:autoSpaceDE w:val="0"/>
        <w:autoSpaceDN w:val="0"/>
        <w:adjustRightInd w:val="0"/>
        <w:spacing w:after="0" w:line="240" w:lineRule="auto"/>
        <w:rPr>
          <w:rFonts w:ascii="Consolas" w:hAnsi="Consolas" w:cs="Consolas"/>
          <w:sz w:val="19"/>
          <w:szCs w:val="19"/>
        </w:rPr>
      </w:pPr>
    </w:p>
    <w:p w:rsidR="009920FA" w:rsidRPr="00B32BA1" w:rsidRDefault="009920FA" w:rsidP="007010E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 ScreenShort</w:t>
      </w:r>
    </w:p>
    <w:p w:rsidR="00410DD1" w:rsidRPr="00B32BA1" w:rsidRDefault="00410DD1" w:rsidP="007010E5">
      <w:pPr>
        <w:autoSpaceDE w:val="0"/>
        <w:autoSpaceDN w:val="0"/>
        <w:adjustRightInd w:val="0"/>
        <w:spacing w:after="0" w:line="240" w:lineRule="auto"/>
        <w:rPr>
          <w:rFonts w:ascii="Consolas" w:hAnsi="Consolas" w:cs="Consolas"/>
          <w:sz w:val="19"/>
          <w:szCs w:val="19"/>
        </w:rPr>
      </w:pP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Class.Methods</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ScreenShor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atic ThreadStart startScheenCaptur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atic Thread screenCaptureThread;</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tart Screensho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star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ScheenCapture = new ThreadStart(screenCaptur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reenCaptureThread = new Thread(startScheenCaptur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if (Properties.Settings.Default.IsCuptur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creenCaptureThread.IsAliv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reenCaptureThread.Star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top screensho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Stop()</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creenCaptureThread!=null &amp;&amp; screenCaptureThread.IsAliv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reenCaptureThread.Abor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apture screen after a tim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atic void screenCaptur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ile(tru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Drawing.Rectangle bounds = Screen.GetBounds(System.Drawing.Point.Empty);</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Bitmap bitmap = new Bitmap(bounds.Width, bounds.Heigh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Graphics g = Graphics.FromImage(bitmap))</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CopyFromScreen(new Point(bounds.Left, bounds.Top), Point.Empty, bounds.Siz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Save(ImageNameMaker(), ImageFormat.Jpeg);</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Properties.Settings.Default.CuptureTim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reate a Image Name</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returns&gt;&lt;/returns&gt;</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atic string ImageNameMaker()</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diris =System.IO.Path.Combine(Properties.Settings.Default.schreenCapturePath.Equals(string.Empty) ?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iraculousMethods().GetMyDocumentFolder("CV Screen Capture ") :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chreenCapturePath,DateTime.Now.ToString("yyyyMMdd"));</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ystem.IO.Directory.Exists(diris))</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IO.Directory.CreateDirectory(diris);</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tring fileNameIs = DateTime.Now.ToString("yyyyMMddHHmmss")+".jpg";</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System.IO.Path.Combine(diris, fileNameIs);</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20FA" w:rsidRPr="00B32BA1" w:rsidRDefault="009920FA" w:rsidP="009920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920FA" w:rsidRPr="00B32BA1" w:rsidRDefault="009920FA" w:rsidP="009920FA">
      <w:pPr>
        <w:autoSpaceDE w:val="0"/>
        <w:autoSpaceDN w:val="0"/>
        <w:adjustRightInd w:val="0"/>
        <w:spacing w:after="0" w:line="240" w:lineRule="auto"/>
        <w:rPr>
          <w:rFonts w:ascii="Consolas" w:hAnsi="Consolas" w:cs="Consolas"/>
          <w:sz w:val="19"/>
          <w:szCs w:val="19"/>
        </w:rPr>
      </w:pPr>
    </w:p>
    <w:p w:rsidR="007010E5" w:rsidRPr="00B32BA1" w:rsidRDefault="006419E2" w:rsidP="007010E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325277" w:rsidRPr="00B32BA1">
        <w:rPr>
          <w:rFonts w:ascii="Consolas" w:hAnsi="Consolas" w:cs="Consolas"/>
          <w:b/>
          <w:sz w:val="20"/>
          <w:szCs w:val="19"/>
        </w:rPr>
        <w:t>:</w:t>
      </w:r>
      <w:r w:rsidRPr="00B32BA1">
        <w:rPr>
          <w:rFonts w:ascii="Consolas" w:hAnsi="Consolas" w:cs="Consolas"/>
          <w:b/>
          <w:sz w:val="20"/>
          <w:szCs w:val="19"/>
        </w:rPr>
        <w:t xml:space="preserve"> ModelCustomer</w:t>
      </w:r>
    </w:p>
    <w:p w:rsidR="00325277" w:rsidRPr="00B32BA1" w:rsidRDefault="00325277" w:rsidP="007010E5">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ass ModelCustomer: INotifyPropertyChanged,IDataErrorInfo</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UserNam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UserNam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UserNam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assword;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Password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Password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Check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CheckPassword;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CheckPassword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CheckPassword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Check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Nam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Nam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Nam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Phon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hon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Phon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Phon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Phon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Email</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Email;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Email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Email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Email");</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NationalI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NationalID;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NationalID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NationalID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NationalI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DateTime JoinDat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JoinDat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JoinDat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JoinDat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JoinDat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Addres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Address;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Address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_Address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Addres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yte[] Imag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Imag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Imag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Image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Imag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t Minute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Minutes;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Minutes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Minutes = valu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Minute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Variabl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Check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Phon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Email;</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NationalI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DateTime _JoinDat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Addres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yte[] _Imag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int _Minute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ty Chang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d(string property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null)</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new PropertyChangedEventArgs(propertyNam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Data Error</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Error</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string.Empty;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this[string column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errorMessagess = string.Empty;</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column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String.Format(CvVariables.DEFULT_ERROR_FORMATE, "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String.Format(CvVariables.DEFULT_ERROR_FORMATE, "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this.Password.Equals(this.CheckPassword)))</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Password does not match.";</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String.Format(CvVariables.DEFULT_ERROR_FORMATE, "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Phon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UserNam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String.Format(CvVariables.DEFULT_ERROR_FORMATE, "Phone");</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errorMessagess;</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25277" w:rsidRPr="00B32BA1" w:rsidRDefault="00325277" w:rsidP="0032527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25277" w:rsidRPr="00B32BA1" w:rsidRDefault="00325277" w:rsidP="007010E5">
      <w:pPr>
        <w:autoSpaceDE w:val="0"/>
        <w:autoSpaceDN w:val="0"/>
        <w:adjustRightInd w:val="0"/>
        <w:spacing w:after="0" w:line="240" w:lineRule="auto"/>
        <w:rPr>
          <w:rFonts w:ascii="Consolas" w:hAnsi="Consolas" w:cs="Consolas"/>
          <w:sz w:val="19"/>
          <w:szCs w:val="19"/>
        </w:rPr>
      </w:pPr>
    </w:p>
    <w:p w:rsidR="00EB033D" w:rsidRPr="00B32BA1" w:rsidRDefault="00B30443"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Class: </w:t>
      </w:r>
      <w:r w:rsidR="00E57C04" w:rsidRPr="00B32BA1">
        <w:rPr>
          <w:rFonts w:ascii="Consolas" w:hAnsi="Consolas" w:cs="Consolas"/>
          <w:sz w:val="19"/>
          <w:szCs w:val="19"/>
        </w:rPr>
        <w:t>ModelEmployee</w:t>
      </w:r>
    </w:p>
    <w:p w:rsidR="00B30443" w:rsidRPr="00B32BA1" w:rsidRDefault="00B30443" w:rsidP="007010E5">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ModelEmployee :INotifyPropertyChanged,IDataErrorInfo</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Nam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Name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onPropertyChnage("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decimal? PhoneNmber</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honeNmber;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PhoneNmber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nage("PhoneNmber");</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assword;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Password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nage("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First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FirstPassword;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FirstPassword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FirstPassword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nage("First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Addres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Address;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Address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nage("Addres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yte[] UserImag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UserImag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UserImage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UserImage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nage("UserImag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ModelEmployPermissions&gt; Permission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ermissions;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Permissions = valu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nage("Permission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Variabl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decimal? _PhoneNmber;</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Addres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yte[] _UserImag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First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ObservableCollection&lt;ModelEmployPermissions&gt; _Permission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ty Chnag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nage(string property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null)</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y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Error Info</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Error</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string.Empty;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this[string column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errorMessages=string.Empty;</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column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 = String.Format(CvVariables.DEFULT_ERROR_FORMATE,"Employee Nam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PhoneNmber":</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honeNmber==null)</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 = String.Format(CvVariables.DEFULT_ERROR_FORMATE, "Employee Phone");</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 = String.Format(CvVariables.DEFULT_ERROR_FORMATE, "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this.Password.Equals(this.FirstPassword)))</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 = "Password does not match.";</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ddress"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Addres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 = String.Format(CvVariables.DEFULT_ERROR_FORMATE, "Employee Addres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 = CvVariables.DEFAULT_ERROR_MESSAGE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errorMessages;</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0443" w:rsidRPr="00B32BA1" w:rsidRDefault="00B30443" w:rsidP="00B3044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30443" w:rsidRPr="00B32BA1" w:rsidRDefault="00B30443" w:rsidP="007010E5">
      <w:pPr>
        <w:autoSpaceDE w:val="0"/>
        <w:autoSpaceDN w:val="0"/>
        <w:adjustRightInd w:val="0"/>
        <w:spacing w:after="0" w:line="240" w:lineRule="auto"/>
        <w:rPr>
          <w:rFonts w:ascii="Consolas" w:hAnsi="Consolas" w:cs="Consolas"/>
          <w:sz w:val="19"/>
          <w:szCs w:val="19"/>
        </w:rPr>
      </w:pPr>
    </w:p>
    <w:p w:rsidR="000E6D85" w:rsidRPr="00B32BA1" w:rsidRDefault="000E6D85" w:rsidP="007010E5">
      <w:pPr>
        <w:autoSpaceDE w:val="0"/>
        <w:autoSpaceDN w:val="0"/>
        <w:adjustRightInd w:val="0"/>
        <w:spacing w:after="0" w:line="240" w:lineRule="auto"/>
        <w:rPr>
          <w:rFonts w:ascii="Consolas" w:hAnsi="Consolas" w:cs="Consolas"/>
          <w:sz w:val="19"/>
          <w:szCs w:val="19"/>
        </w:rPr>
      </w:pPr>
    </w:p>
    <w:p w:rsidR="000E6D85" w:rsidRPr="00B32BA1" w:rsidRDefault="000E6D85" w:rsidP="007010E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08403F" w:rsidRPr="00B32BA1">
        <w:rPr>
          <w:rFonts w:ascii="Consolas" w:hAnsi="Consolas" w:cs="Consolas"/>
          <w:b/>
          <w:sz w:val="20"/>
          <w:szCs w:val="19"/>
        </w:rPr>
        <w:t>ModelTeamInfo</w:t>
      </w:r>
    </w:p>
    <w:p w:rsidR="00A84EF9" w:rsidRPr="00B32BA1" w:rsidRDefault="00A84EF9" w:rsidP="007010E5">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ass ModelTeamInfo :INotifyPropertyChanged,IDataErrorInfo</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Nam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Nam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Nam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yte[] Imag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Imag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Imag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Imag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Imag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Admi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AdminNam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AdminNam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_AdminNam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Admi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DateTime JoinDat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JoinDat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JoinDat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JoinDate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JoinDat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ModelCommonUse&gt; TeamMemberLis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TeamMemberList;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TeamMemberList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TeamMemberList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TeamMemberLis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t Minutes</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Minutes;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Minutes = valu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Minutes");</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Variables</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yte[] _Imag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Admi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DateTime _JoinDat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ObservableCollection&lt;ModelCommonUse&gt; _TeamMemberLis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int _Minutes;</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On Property Chang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d(string Property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null)</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y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Data Error Info</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Error</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throw new NotImplementedException();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this[string colum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errorMessagess = string.Empty;</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colum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String.Format(CvVariables.DEFULT_ERROR_FORMATE, "Team 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dmi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this.Admin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rrorMessagess = String.Format(CvVariables.DEFULT_ERROR_FORMATE, "Admin name");</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errorMessagess;</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84EF9" w:rsidRPr="00B32BA1" w:rsidRDefault="00A84EF9" w:rsidP="00A84EF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A84EF9" w:rsidRPr="00B32BA1" w:rsidRDefault="00A84EF9" w:rsidP="007010E5">
      <w:pPr>
        <w:autoSpaceDE w:val="0"/>
        <w:autoSpaceDN w:val="0"/>
        <w:adjustRightInd w:val="0"/>
        <w:spacing w:after="0" w:line="240" w:lineRule="auto"/>
        <w:rPr>
          <w:rFonts w:ascii="Consolas" w:hAnsi="Consolas" w:cs="Consolas"/>
          <w:sz w:val="19"/>
          <w:szCs w:val="19"/>
        </w:rPr>
      </w:pPr>
    </w:p>
    <w:p w:rsidR="00262824" w:rsidRPr="00B32BA1" w:rsidRDefault="00EE0F81" w:rsidP="007010E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8E1670" w:rsidRPr="00B32BA1">
        <w:rPr>
          <w:rFonts w:ascii="Consolas" w:hAnsi="Consolas" w:cs="Consolas"/>
          <w:b/>
          <w:sz w:val="20"/>
          <w:szCs w:val="19"/>
        </w:rPr>
        <w:t>CustomerUserName</w:t>
      </w:r>
    </w:p>
    <w:p w:rsidR="00B60BBC" w:rsidRPr="00B32BA1" w:rsidRDefault="00B60BBC" w:rsidP="007010E5">
      <w:pPr>
        <w:autoSpaceDE w:val="0"/>
        <w:autoSpaceDN w:val="0"/>
        <w:adjustRightInd w:val="0"/>
        <w:spacing w:after="0" w:line="240" w:lineRule="auto"/>
        <w:rPr>
          <w:rFonts w:ascii="Consolas" w:hAnsi="Consolas" w:cs="Consolas"/>
          <w:b/>
          <w:sz w:val="20"/>
          <w:szCs w:val="19"/>
        </w:rPr>
      </w:pP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CustomerUserName  :ValidationRule</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customerUserName = (string)value;</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WhiteSpace(customerUserName) || String.IsNullOrEmpty(customerUserName))</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Customer username is no empty.");</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VDatabase.CustomerInformations.FirstOrDefault(CusUName =&gt; CusUName.UserID.Equals(customerUserName)) == null)</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null);</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return new ValidationResult(false, "Customer username is not available.");</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Error occur during checking Customer username.");</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81480" w:rsidRPr="00B32BA1" w:rsidRDefault="00781480" w:rsidP="0078148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2204D" w:rsidRPr="00B32BA1" w:rsidRDefault="0022204D"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2204D" w:rsidRPr="00B32BA1" w:rsidRDefault="0022204D" w:rsidP="007010E5">
      <w:pPr>
        <w:autoSpaceDE w:val="0"/>
        <w:autoSpaceDN w:val="0"/>
        <w:adjustRightInd w:val="0"/>
        <w:spacing w:after="0" w:line="240" w:lineRule="auto"/>
        <w:rPr>
          <w:rFonts w:ascii="Consolas" w:hAnsi="Consolas" w:cs="Consolas"/>
          <w:sz w:val="19"/>
          <w:szCs w:val="19"/>
        </w:rPr>
      </w:pPr>
    </w:p>
    <w:p w:rsidR="0022204D" w:rsidRPr="00B32BA1" w:rsidRDefault="0022204D" w:rsidP="007010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Class: </w:t>
      </w:r>
      <w:r w:rsidR="00C441FA" w:rsidRPr="00B32BA1">
        <w:rPr>
          <w:rFonts w:ascii="Consolas" w:hAnsi="Consolas" w:cs="Consolas"/>
          <w:sz w:val="19"/>
          <w:szCs w:val="19"/>
        </w:rPr>
        <w:t>EmailAddressValidator</w:t>
      </w:r>
    </w:p>
    <w:p w:rsidR="00C441FA" w:rsidRPr="00B32BA1" w:rsidRDefault="00C441FA" w:rsidP="007010E5">
      <w:pPr>
        <w:autoSpaceDE w:val="0"/>
        <w:autoSpaceDN w:val="0"/>
        <w:adjustRightInd w:val="0"/>
        <w:spacing w:after="0" w:line="240" w:lineRule="auto"/>
        <w:rPr>
          <w:rFonts w:ascii="Consolas" w:hAnsi="Consolas" w:cs="Consolas"/>
          <w:sz w:val="19"/>
          <w:szCs w:val="19"/>
        </w:rPr>
      </w:pP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EmailAddressValidator : ValidationRule</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null)</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ex emailRegex = new Regex(@"[a-z0-9!#$%&amp;'*+/=?^_`{|}~-]+(?:\.[a-z0-9!#$%&amp;'*+/=?^_`{|}~-]+)*@(?:[a-z0-9](?:[a-z0-9-]*[a-z0-9])?\.)+[a-z0-9](?:[a-z0-9-]*[a-z0-9])?");</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mailRegex.Match(value.ToString()).Success)</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string.Empty);</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Please enter a valid E-Mail address.");</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string.Empty);</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C441FA" w:rsidRPr="00B32BA1" w:rsidRDefault="00C441FA" w:rsidP="00C441FA">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00409" w:rsidRPr="00B32BA1" w:rsidRDefault="00B00409" w:rsidP="00C441FA">
      <w:pPr>
        <w:autoSpaceDE w:val="0"/>
        <w:autoSpaceDN w:val="0"/>
        <w:adjustRightInd w:val="0"/>
        <w:spacing w:after="0" w:line="240" w:lineRule="auto"/>
        <w:rPr>
          <w:rFonts w:ascii="Consolas" w:hAnsi="Consolas" w:cs="Consolas"/>
          <w:sz w:val="19"/>
          <w:szCs w:val="19"/>
        </w:rPr>
      </w:pPr>
    </w:p>
    <w:p w:rsidR="00B00409" w:rsidRPr="00B32BA1" w:rsidRDefault="005F62F7" w:rsidP="00C441FA">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B00409" w:rsidRPr="00B32BA1">
        <w:rPr>
          <w:rFonts w:ascii="Consolas" w:hAnsi="Consolas" w:cs="Consolas"/>
          <w:b/>
          <w:sz w:val="20"/>
          <w:szCs w:val="19"/>
        </w:rPr>
        <w:t xml:space="preserve">: </w:t>
      </w:r>
      <w:r w:rsidR="003D175E" w:rsidRPr="00B32BA1">
        <w:rPr>
          <w:rFonts w:ascii="Consolas" w:hAnsi="Consolas" w:cs="Consolas"/>
          <w:b/>
          <w:sz w:val="20"/>
          <w:szCs w:val="19"/>
        </w:rPr>
        <w:t>EmployeeName</w:t>
      </w:r>
    </w:p>
    <w:p w:rsidR="00A636D9" w:rsidRPr="00B32BA1" w:rsidRDefault="00A636D9" w:rsidP="00C441FA">
      <w:pPr>
        <w:autoSpaceDE w:val="0"/>
        <w:autoSpaceDN w:val="0"/>
        <w:adjustRightInd w:val="0"/>
        <w:spacing w:after="0" w:line="240" w:lineRule="auto"/>
        <w:rPr>
          <w:rFonts w:ascii="Consolas" w:hAnsi="Consolas" w:cs="Consolas"/>
          <w:sz w:val="19"/>
          <w:szCs w:val="19"/>
        </w:rPr>
      </w:pP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EmployeeName : ValidationRule</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employeeName = (string)value;</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WhiteSpace(employeeName) || String.IsNullOrEmpty(employeeName))</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Employee name is no empty.");</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using (Cafeteria_Vernier_dbEntities CVDatabase = new Cafeteria_Vernier_dbEntities())</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VDatabase.Employees.FirstOrDefault(empName =&gt; empName.EmployeeID.Equals(employeeName)) == null)</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null);</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Employee name is not available.");</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Error occur during checking employee name.");</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636D9" w:rsidRPr="00B32BA1" w:rsidRDefault="00A636D9" w:rsidP="00A636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A636D9" w:rsidRPr="00B32BA1" w:rsidRDefault="00A636D9" w:rsidP="00C441FA">
      <w:pPr>
        <w:autoSpaceDE w:val="0"/>
        <w:autoSpaceDN w:val="0"/>
        <w:adjustRightInd w:val="0"/>
        <w:spacing w:after="0" w:line="240" w:lineRule="auto"/>
        <w:rPr>
          <w:rFonts w:ascii="Consolas" w:hAnsi="Consolas" w:cs="Consolas"/>
          <w:sz w:val="19"/>
          <w:szCs w:val="19"/>
        </w:rPr>
      </w:pPr>
    </w:p>
    <w:p w:rsidR="00C441FA" w:rsidRPr="00B32BA1" w:rsidRDefault="00BA41B8" w:rsidP="00C441FA">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993905" w:rsidRPr="00B32BA1">
        <w:rPr>
          <w:rFonts w:ascii="Consolas" w:hAnsi="Consolas" w:cs="Consolas"/>
          <w:b/>
          <w:sz w:val="20"/>
          <w:szCs w:val="19"/>
        </w:rPr>
        <w:t xml:space="preserve"> PhoneNumber</w:t>
      </w:r>
      <w:r w:rsidRPr="00B32BA1">
        <w:rPr>
          <w:rFonts w:ascii="Consolas" w:hAnsi="Consolas" w:cs="Consolas"/>
          <w:b/>
          <w:sz w:val="20"/>
          <w:szCs w:val="19"/>
        </w:rPr>
        <w:t xml:space="preserve"> </w:t>
      </w:r>
    </w:p>
    <w:p w:rsidR="00993905" w:rsidRPr="00B32BA1" w:rsidRDefault="00993905" w:rsidP="00C441FA">
      <w:pPr>
        <w:autoSpaceDE w:val="0"/>
        <w:autoSpaceDN w:val="0"/>
        <w:adjustRightInd w:val="0"/>
        <w:spacing w:after="0" w:line="240" w:lineRule="auto"/>
        <w:rPr>
          <w:rFonts w:ascii="Consolas" w:hAnsi="Consolas" w:cs="Consolas"/>
          <w:sz w:val="19"/>
          <w:szCs w:val="19"/>
        </w:rPr>
      </w:pP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PhoneNumber : ValidationRule</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phoneNumber = (string)value;</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ex emailRegex = new Regex(@"\b01[5-9|1][0-9]{8,8}\b");</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emailRegex.IsMatch(phoneNumber))</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null);</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Please enter a valid phone number.");</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Error occur during checking phone number.");</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93905" w:rsidRPr="00B32BA1" w:rsidRDefault="00993905"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D2BCB" w:rsidRPr="00B32BA1" w:rsidRDefault="003D2BCB" w:rsidP="00993905">
      <w:pPr>
        <w:autoSpaceDE w:val="0"/>
        <w:autoSpaceDN w:val="0"/>
        <w:adjustRightInd w:val="0"/>
        <w:spacing w:after="0" w:line="240" w:lineRule="auto"/>
        <w:rPr>
          <w:rFonts w:ascii="Consolas" w:hAnsi="Consolas" w:cs="Consolas"/>
          <w:sz w:val="19"/>
          <w:szCs w:val="19"/>
        </w:rPr>
      </w:pPr>
    </w:p>
    <w:p w:rsidR="003D2BCB" w:rsidRPr="00B32BA1" w:rsidRDefault="003D2BCB" w:rsidP="0099390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 TeamName</w:t>
      </w:r>
    </w:p>
    <w:p w:rsidR="003D2BCB" w:rsidRPr="00B32BA1" w:rsidRDefault="003D2BCB" w:rsidP="00993905">
      <w:pPr>
        <w:autoSpaceDE w:val="0"/>
        <w:autoSpaceDN w:val="0"/>
        <w:adjustRightInd w:val="0"/>
        <w:spacing w:after="0" w:line="240" w:lineRule="auto"/>
        <w:rPr>
          <w:rFonts w:ascii="Consolas" w:hAnsi="Consolas" w:cs="Consolas"/>
          <w:sz w:val="19"/>
          <w:szCs w:val="19"/>
        </w:rPr>
      </w:pP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TeamName :ValidationRule</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teamName = (string)value;</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WhiteSpace(teamName) || String.IsNullOrEmpty(teamName))</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Team name is no empty.");</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using (Cafeteria_Vernier_dbEntities CVDatabase = new Cafeteria_Vernier_dbEntities())</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VDatabase.Teams.FirstOrDefault(tName =&gt; tName.Name.Equals(teamName)) == null)</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null);</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Team name is not available.");</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Error occur during checking team name.");</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D2BCB" w:rsidRPr="00B32BA1" w:rsidRDefault="003D2BCB" w:rsidP="003D2BC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864D0D" w:rsidRPr="00B32BA1" w:rsidRDefault="00864D0D" w:rsidP="003D2BCB">
      <w:pPr>
        <w:autoSpaceDE w:val="0"/>
        <w:autoSpaceDN w:val="0"/>
        <w:adjustRightInd w:val="0"/>
        <w:spacing w:after="0" w:line="240" w:lineRule="auto"/>
        <w:rPr>
          <w:rFonts w:ascii="Consolas" w:hAnsi="Consolas" w:cs="Consolas"/>
          <w:sz w:val="19"/>
          <w:szCs w:val="19"/>
        </w:rPr>
      </w:pPr>
    </w:p>
    <w:p w:rsidR="00864D0D" w:rsidRPr="00B32BA1" w:rsidRDefault="00864D0D" w:rsidP="003D2BCB">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2746B2" w:rsidRPr="00B32BA1">
        <w:rPr>
          <w:rFonts w:ascii="Consolas" w:hAnsi="Consolas" w:cs="Consolas"/>
          <w:b/>
          <w:sz w:val="20"/>
          <w:szCs w:val="19"/>
        </w:rPr>
        <w:t>ByteImageConverter</w:t>
      </w:r>
    </w:p>
    <w:p w:rsidR="00283BCC" w:rsidRPr="00B32BA1" w:rsidRDefault="00283BCC" w:rsidP="003D2BCB">
      <w:pPr>
        <w:autoSpaceDE w:val="0"/>
        <w:autoSpaceDN w:val="0"/>
        <w:adjustRightInd w:val="0"/>
        <w:spacing w:after="0" w:line="240" w:lineRule="auto"/>
        <w:rPr>
          <w:rFonts w:ascii="Consolas" w:hAnsi="Consolas" w:cs="Consolas"/>
          <w:sz w:val="19"/>
          <w:szCs w:val="19"/>
        </w:rPr>
      </w:pP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lueConversion(typeof(byte[]),typeof(BitmapImage))]</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ByteImageConverter :IValueConverter</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 Type targetType, object parameter, System.Globalization.CultureInfo culture)</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yte[] binary = value as byte[];</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inary != null)</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var stream = new MemoryStream(binary.ToArray()))</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Image bitmap = new BitmapImage();</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BeginInit();</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CacheOption = BitmapCacheOption.OnLoad;</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StreamSource = stream;</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EndInit();</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tmap.Freeze();</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bitmap;</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ull;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83BCC" w:rsidRPr="00B32BA1" w:rsidRDefault="00283BCC" w:rsidP="00283BC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83BCC" w:rsidRPr="00B32BA1" w:rsidRDefault="00283BCC" w:rsidP="003D2BCB">
      <w:pPr>
        <w:autoSpaceDE w:val="0"/>
        <w:autoSpaceDN w:val="0"/>
        <w:adjustRightInd w:val="0"/>
        <w:spacing w:after="0" w:line="240" w:lineRule="auto"/>
        <w:rPr>
          <w:rFonts w:ascii="Consolas" w:hAnsi="Consolas" w:cs="Consolas"/>
          <w:sz w:val="19"/>
          <w:szCs w:val="19"/>
        </w:rPr>
      </w:pPr>
    </w:p>
    <w:p w:rsidR="003D2BCB" w:rsidRPr="00B32BA1" w:rsidRDefault="003D2BCB" w:rsidP="0099390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24412" w:rsidRPr="00B32BA1" w:rsidRDefault="00624412" w:rsidP="00993905">
      <w:pPr>
        <w:autoSpaceDE w:val="0"/>
        <w:autoSpaceDN w:val="0"/>
        <w:adjustRightInd w:val="0"/>
        <w:spacing w:after="0" w:line="240" w:lineRule="auto"/>
        <w:rPr>
          <w:rFonts w:ascii="Consolas" w:hAnsi="Consolas" w:cs="Consolas"/>
          <w:sz w:val="19"/>
          <w:szCs w:val="19"/>
        </w:rPr>
      </w:pPr>
    </w:p>
    <w:p w:rsidR="00993905" w:rsidRPr="00B32BA1" w:rsidRDefault="00084CD3" w:rsidP="00C441FA">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624412" w:rsidRPr="00B32BA1">
        <w:rPr>
          <w:rFonts w:ascii="Consolas" w:hAnsi="Consolas" w:cs="Consolas"/>
          <w:b/>
          <w:sz w:val="20"/>
          <w:szCs w:val="19"/>
        </w:rPr>
        <w:t xml:space="preserve"> CounterStatusToImagePath</w:t>
      </w:r>
    </w:p>
    <w:p w:rsidR="00084CD3" w:rsidRPr="00B32BA1" w:rsidRDefault="00084CD3" w:rsidP="00084CD3">
      <w:pPr>
        <w:autoSpaceDE w:val="0"/>
        <w:autoSpaceDN w:val="0"/>
        <w:adjustRightInd w:val="0"/>
        <w:spacing w:after="0" w:line="240" w:lineRule="auto"/>
        <w:rPr>
          <w:rFonts w:ascii="Consolas" w:hAnsi="Consolas" w:cs="Consolas"/>
          <w:sz w:val="19"/>
          <w:szCs w:val="19"/>
        </w:rPr>
      </w:pP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CounterStatusToImagePath : IValueConverter</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ublic object Convert(object value, Type targetType, object parameter, System.Globalization.CultureInfo culture)</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 !=null)</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Status conStatus = (CounterStatus)value;</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onStatus.Equals(CounterStatus.Free))</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Images/CounterFree.png";</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Images/CopunterBusy.png";</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Images/CounterFree.png";;</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4CD3" w:rsidRPr="00B32BA1" w:rsidRDefault="00084CD3" w:rsidP="00084CD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B2EB2" w:rsidRPr="00B32BA1" w:rsidRDefault="007B2EB2" w:rsidP="00084CD3">
      <w:pPr>
        <w:autoSpaceDE w:val="0"/>
        <w:autoSpaceDN w:val="0"/>
        <w:adjustRightInd w:val="0"/>
        <w:spacing w:after="0" w:line="240" w:lineRule="auto"/>
        <w:rPr>
          <w:rFonts w:ascii="Consolas" w:hAnsi="Consolas" w:cs="Consolas"/>
          <w:sz w:val="19"/>
          <w:szCs w:val="19"/>
        </w:rPr>
      </w:pPr>
    </w:p>
    <w:p w:rsidR="007B2EB2" w:rsidRPr="00B32BA1" w:rsidRDefault="00052E25" w:rsidP="00084CD3">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8D058C" w:rsidRPr="00B32BA1">
        <w:rPr>
          <w:rFonts w:ascii="Consolas" w:hAnsi="Consolas" w:cs="Consolas"/>
          <w:b/>
          <w:sz w:val="20"/>
          <w:szCs w:val="19"/>
        </w:rPr>
        <w:t xml:space="preserve"> Editpermission</w:t>
      </w:r>
    </w:p>
    <w:p w:rsidR="00052E25" w:rsidRPr="00B32BA1" w:rsidRDefault="00052E25" w:rsidP="00084CD3">
      <w:pPr>
        <w:autoSpaceDE w:val="0"/>
        <w:autoSpaceDN w:val="0"/>
        <w:adjustRightInd w:val="0"/>
        <w:spacing w:after="0" w:line="240" w:lineRule="auto"/>
        <w:rPr>
          <w:rFonts w:ascii="Consolas" w:hAnsi="Consolas" w:cs="Consolas"/>
          <w:sz w:val="19"/>
          <w:szCs w:val="19"/>
        </w:rPr>
      </w:pP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Editpermission : IValueConverter</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 Type targetType, object parameter, System.Globalization.CultureInfo culture)</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null)</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value as ModelEmployee).Permissions.FirstOrDefault(x =&gt; x.Item.Equals(parameter.ToString())) != null ? true : false;</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52E25" w:rsidRPr="00B32BA1" w:rsidRDefault="00052E25"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E763D0" w:rsidRPr="00B32BA1" w:rsidRDefault="00E763D0" w:rsidP="00052E25">
      <w:pPr>
        <w:autoSpaceDE w:val="0"/>
        <w:autoSpaceDN w:val="0"/>
        <w:adjustRightInd w:val="0"/>
        <w:spacing w:after="0" w:line="240" w:lineRule="auto"/>
        <w:rPr>
          <w:rFonts w:ascii="Consolas" w:hAnsi="Consolas" w:cs="Consolas"/>
          <w:sz w:val="19"/>
          <w:szCs w:val="19"/>
        </w:rPr>
      </w:pPr>
    </w:p>
    <w:p w:rsidR="00E763D0" w:rsidRPr="00B32BA1" w:rsidRDefault="00E763D0" w:rsidP="00052E2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6A29B6" w:rsidRPr="00B32BA1">
        <w:rPr>
          <w:rFonts w:ascii="Consolas" w:hAnsi="Consolas" w:cs="Consolas"/>
          <w:b/>
          <w:sz w:val="20"/>
          <w:szCs w:val="19"/>
        </w:rPr>
        <w:t xml:space="preserve"> MunitiesToColor</w:t>
      </w:r>
    </w:p>
    <w:p w:rsidR="00E763D0" w:rsidRPr="00B32BA1" w:rsidRDefault="00E763D0" w:rsidP="00052E25">
      <w:pPr>
        <w:autoSpaceDE w:val="0"/>
        <w:autoSpaceDN w:val="0"/>
        <w:adjustRightInd w:val="0"/>
        <w:spacing w:after="0" w:line="240" w:lineRule="auto"/>
        <w:rPr>
          <w:rFonts w:ascii="Consolas" w:hAnsi="Consolas" w:cs="Consolas"/>
          <w:sz w:val="19"/>
          <w:szCs w:val="19"/>
        </w:rPr>
      </w:pP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Class.ValueConverter</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ublic class MunitiesToColor : IValueConverter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 Type targetType, object parameter, System.Globalization.CultureInfo culture)</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null)</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t32 munities =System.Convert.ToInt32(value);</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munities &lt;= 5)</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SolidColorBrush(Color.FromRgb(0xFF, 0x00, 0x33));</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munities&lt;=10)</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SolidColorBrush(Colors.Yellow);</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SolidColorBrush(Colors.Wheat);</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SolidColorBrush(Colors.Wheat);</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763D0" w:rsidRPr="00B32BA1" w:rsidRDefault="00E763D0" w:rsidP="00E763D0">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E763D0" w:rsidRPr="00B32BA1" w:rsidRDefault="00E763D0" w:rsidP="00E763D0">
      <w:pPr>
        <w:autoSpaceDE w:val="0"/>
        <w:autoSpaceDN w:val="0"/>
        <w:adjustRightInd w:val="0"/>
        <w:spacing w:after="0" w:line="240" w:lineRule="auto"/>
        <w:rPr>
          <w:rFonts w:ascii="Consolas" w:hAnsi="Consolas" w:cs="Consolas"/>
          <w:sz w:val="19"/>
          <w:szCs w:val="19"/>
        </w:rPr>
      </w:pPr>
    </w:p>
    <w:p w:rsidR="00B43A76" w:rsidRPr="00B32BA1" w:rsidRDefault="00B43A76" w:rsidP="00E763D0">
      <w:pPr>
        <w:autoSpaceDE w:val="0"/>
        <w:autoSpaceDN w:val="0"/>
        <w:adjustRightInd w:val="0"/>
        <w:spacing w:after="0" w:line="240" w:lineRule="auto"/>
        <w:rPr>
          <w:rFonts w:ascii="Consolas" w:hAnsi="Consolas" w:cs="Consolas"/>
          <w:sz w:val="19"/>
          <w:szCs w:val="19"/>
        </w:rPr>
      </w:pPr>
    </w:p>
    <w:p w:rsidR="00B43A76" w:rsidRPr="00B32BA1" w:rsidRDefault="00B43A76" w:rsidP="00E763D0">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Class:</w:t>
      </w:r>
      <w:r w:rsidR="002576E2" w:rsidRPr="00B32BA1">
        <w:rPr>
          <w:rFonts w:ascii="Consolas" w:hAnsi="Consolas" w:cs="Consolas"/>
          <w:b/>
          <w:sz w:val="20"/>
          <w:szCs w:val="19"/>
        </w:rPr>
        <w:t xml:space="preserve"> PasswordsTolengthcs</w:t>
      </w:r>
    </w:p>
    <w:p w:rsidR="00B43A76" w:rsidRPr="00B32BA1" w:rsidRDefault="00B43A76" w:rsidP="00E763D0">
      <w:pPr>
        <w:autoSpaceDE w:val="0"/>
        <w:autoSpaceDN w:val="0"/>
        <w:adjustRightInd w:val="0"/>
        <w:spacing w:after="0" w:line="240" w:lineRule="auto"/>
        <w:rPr>
          <w:rFonts w:ascii="Consolas" w:hAnsi="Consolas" w:cs="Consolas"/>
          <w:sz w:val="19"/>
          <w:szCs w:val="19"/>
        </w:rPr>
      </w:pP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Class.ValueConverter</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lueConversion(typeof(string),typeof(double))]</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PasswordsTolengthcs : IMultiValueConverter</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s, Type targetType, object parameter, System.Globalization.CultureInfo culture)</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s[0]!=null &amp;&amp; values[1]!=null &amp;&amp; values[0].ToString()!=string.Empty &amp;&amp; values[1].ToString()!=string.Empty)</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s[0].ToString().Equals(values[1].ToString()))</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s[1].ToString().Length &lt;= 6)</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1.0;</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values[1].ToString().Length &lt;= 11)</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2.0;</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return 3.0;</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0.0;</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0.0;</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s, object parameter, System.Globalization.CultureInfo culture)</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ect[] obj = new object[1];</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obj;</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3A76" w:rsidRPr="00B32BA1" w:rsidRDefault="00B43A76" w:rsidP="00B43A7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43A76" w:rsidRPr="00B32BA1" w:rsidRDefault="00B43A76" w:rsidP="00E763D0">
      <w:pPr>
        <w:autoSpaceDE w:val="0"/>
        <w:autoSpaceDN w:val="0"/>
        <w:adjustRightInd w:val="0"/>
        <w:spacing w:after="0" w:line="240" w:lineRule="auto"/>
        <w:rPr>
          <w:rFonts w:ascii="Consolas" w:hAnsi="Consolas" w:cs="Consolas"/>
          <w:sz w:val="19"/>
          <w:szCs w:val="19"/>
        </w:rPr>
      </w:pPr>
    </w:p>
    <w:p w:rsidR="00E763D0" w:rsidRPr="00B32BA1" w:rsidRDefault="009E4CA5" w:rsidP="00052E2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705E06" w:rsidRPr="00B32BA1">
        <w:rPr>
          <w:rFonts w:ascii="Consolas" w:hAnsi="Consolas" w:cs="Consolas"/>
          <w:b/>
          <w:sz w:val="20"/>
          <w:szCs w:val="19"/>
        </w:rPr>
        <w:t>PasswordsToStrength</w:t>
      </w:r>
    </w:p>
    <w:p w:rsidR="008E125E" w:rsidRPr="00B32BA1" w:rsidRDefault="008E125E" w:rsidP="00052E25">
      <w:pPr>
        <w:autoSpaceDE w:val="0"/>
        <w:autoSpaceDN w:val="0"/>
        <w:adjustRightInd w:val="0"/>
        <w:spacing w:after="0" w:line="240" w:lineRule="auto"/>
        <w:rPr>
          <w:rFonts w:ascii="Consolas" w:hAnsi="Consolas" w:cs="Consolas"/>
          <w:sz w:val="19"/>
          <w:szCs w:val="19"/>
        </w:rPr>
      </w:pP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Class.ValueConverter</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PasswordsToStrength : IValueConverter</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 Type targetType, object parameter, System.Globalization.CultureInfo culture)</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null &amp;&amp; ((double)value)&gt; 0.0)</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ouble)value).Equals(1.0))</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Weak";</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double)value).Equals(2.0))</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Medium";</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Strong";</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string.Empty;</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E4CA5" w:rsidRPr="00B32BA1" w:rsidRDefault="009E4CA5" w:rsidP="009E4CA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E4CA5" w:rsidRPr="00B32BA1" w:rsidRDefault="009E4CA5" w:rsidP="009E4CA5">
      <w:pPr>
        <w:autoSpaceDE w:val="0"/>
        <w:autoSpaceDN w:val="0"/>
        <w:adjustRightInd w:val="0"/>
        <w:spacing w:after="0" w:line="240" w:lineRule="auto"/>
        <w:rPr>
          <w:rFonts w:ascii="Consolas" w:hAnsi="Consolas" w:cs="Consolas"/>
          <w:sz w:val="19"/>
          <w:szCs w:val="19"/>
        </w:rPr>
      </w:pPr>
    </w:p>
    <w:p w:rsidR="009E4CA5" w:rsidRPr="00B32BA1" w:rsidRDefault="007B1037" w:rsidP="00052E2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7833D4" w:rsidRPr="00B32BA1">
        <w:rPr>
          <w:rFonts w:ascii="Consolas" w:hAnsi="Consolas" w:cs="Consolas"/>
          <w:b/>
          <w:sz w:val="20"/>
          <w:szCs w:val="19"/>
        </w:rPr>
        <w:t>RadioToString</w:t>
      </w:r>
    </w:p>
    <w:p w:rsidR="007B1037" w:rsidRPr="00B32BA1" w:rsidRDefault="007B1037" w:rsidP="00052E25">
      <w:pPr>
        <w:autoSpaceDE w:val="0"/>
        <w:autoSpaceDN w:val="0"/>
        <w:adjustRightInd w:val="0"/>
        <w:spacing w:after="0" w:line="240" w:lineRule="auto"/>
        <w:rPr>
          <w:rFonts w:ascii="Consolas" w:hAnsi="Consolas" w:cs="Consolas"/>
          <w:sz w:val="19"/>
          <w:szCs w:val="19"/>
        </w:rPr>
      </w:pP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RadioToString : IValueConverter</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 Type targetType, object parameter, System.Globalization.CultureInfo cultur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 != null &amp;&amp; parameter != null)</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checkValue = value.ToString();</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targetValue = parameter.ToString();</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heckValue.Equals(targetValue, StringComparison.InvariantCultureIgnoreCas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 == null || parameter == null)</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Binding.DoNothing;</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ool useValue = (bool)valu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useValue)</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parameter;</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Binding.DoNothing;</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B1037" w:rsidRPr="00B32BA1" w:rsidRDefault="007B1037" w:rsidP="007B103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B1037" w:rsidRPr="00B32BA1" w:rsidRDefault="007B1037" w:rsidP="00052E25">
      <w:pPr>
        <w:autoSpaceDE w:val="0"/>
        <w:autoSpaceDN w:val="0"/>
        <w:adjustRightInd w:val="0"/>
        <w:spacing w:after="0" w:line="240" w:lineRule="auto"/>
        <w:rPr>
          <w:rFonts w:ascii="Consolas" w:hAnsi="Consolas" w:cs="Consolas"/>
          <w:sz w:val="19"/>
          <w:szCs w:val="19"/>
        </w:rPr>
      </w:pPr>
    </w:p>
    <w:p w:rsidR="00565965" w:rsidRPr="00B32BA1" w:rsidRDefault="00565965" w:rsidP="00052E25">
      <w:pPr>
        <w:autoSpaceDE w:val="0"/>
        <w:autoSpaceDN w:val="0"/>
        <w:adjustRightInd w:val="0"/>
        <w:spacing w:after="0" w:line="240" w:lineRule="auto"/>
        <w:rPr>
          <w:rFonts w:ascii="Consolas" w:hAnsi="Consolas" w:cs="Consolas"/>
          <w:sz w:val="19"/>
          <w:szCs w:val="19"/>
        </w:rPr>
      </w:pPr>
    </w:p>
    <w:p w:rsidR="00235908" w:rsidRPr="00B32BA1" w:rsidRDefault="00264469" w:rsidP="00052E2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Class: </w:t>
      </w:r>
      <w:r w:rsidR="00565965" w:rsidRPr="00B32BA1">
        <w:rPr>
          <w:rFonts w:ascii="Consolas" w:hAnsi="Consolas" w:cs="Consolas"/>
          <w:sz w:val="19"/>
          <w:szCs w:val="19"/>
        </w:rPr>
        <w:t>RechargerDatacontextChanger</w:t>
      </w:r>
    </w:p>
    <w:p w:rsidR="00264469" w:rsidRPr="00B32BA1" w:rsidRDefault="00264469" w:rsidP="00052E25">
      <w:pPr>
        <w:autoSpaceDE w:val="0"/>
        <w:autoSpaceDN w:val="0"/>
        <w:adjustRightInd w:val="0"/>
        <w:spacing w:after="0" w:line="240" w:lineRule="auto"/>
        <w:rPr>
          <w:rFonts w:ascii="Consolas" w:hAnsi="Consolas" w:cs="Consolas"/>
          <w:sz w:val="19"/>
          <w:szCs w:val="19"/>
        </w:rPr>
      </w:pP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value[0] : radioButtonUser</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value[1] : radioButtonTeam</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value[2] : AccountRecUser.SelectedItem</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value[3] : AccountRecTeam.SelectedItem</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RechargerDatacontextChanger : IMultiValueConverter</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s, Type targetType, object parameter, System.Globalization.CultureInfo culture)</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s!=null)</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values[0])</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values[2];</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else if((bool)values[1])</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values[3];</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Binding.DoNothing;</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Binding.DoNothing;</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Binding.DoNothing;</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s, object parameter, System.Globalization.CultureInfo culture)</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264469" w:rsidRPr="00B32BA1" w:rsidRDefault="00264469" w:rsidP="0026446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64469" w:rsidRPr="00B32BA1" w:rsidRDefault="00264469" w:rsidP="00264469">
      <w:pPr>
        <w:autoSpaceDE w:val="0"/>
        <w:autoSpaceDN w:val="0"/>
        <w:adjustRightInd w:val="0"/>
        <w:spacing w:after="0" w:line="240" w:lineRule="auto"/>
        <w:rPr>
          <w:rFonts w:ascii="Consolas" w:hAnsi="Consolas" w:cs="Consolas"/>
          <w:sz w:val="19"/>
          <w:szCs w:val="19"/>
        </w:rPr>
      </w:pPr>
    </w:p>
    <w:p w:rsidR="00264469" w:rsidRPr="00B32BA1" w:rsidRDefault="003B13F6" w:rsidP="00052E2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731500" w:rsidRPr="00B32BA1">
        <w:rPr>
          <w:rFonts w:ascii="Consolas" w:hAnsi="Consolas" w:cs="Consolas"/>
          <w:b/>
          <w:sz w:val="20"/>
          <w:szCs w:val="19"/>
        </w:rPr>
        <w:t>ValuePacker</w:t>
      </w:r>
    </w:p>
    <w:p w:rsidR="00731500" w:rsidRPr="00B32BA1" w:rsidRDefault="00731500" w:rsidP="00052E25">
      <w:pPr>
        <w:autoSpaceDE w:val="0"/>
        <w:autoSpaceDN w:val="0"/>
        <w:adjustRightInd w:val="0"/>
        <w:spacing w:after="0" w:line="240" w:lineRule="auto"/>
        <w:rPr>
          <w:rFonts w:ascii="Consolas" w:hAnsi="Consolas" w:cs="Consolas"/>
          <w:b/>
          <w:sz w:val="20"/>
          <w:szCs w:val="19"/>
        </w:rPr>
      </w:pP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ValuePacker : IMultiValueConverter</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s, Type targetType, object parameter, System.Globalization.CultureInfo culture)</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packingValues = new ArrayList();</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object value in values)</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ckingValues.Add(value);</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packingValues;</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s, object parameter, System.Globalization.CultureInfo culture)</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B13F6" w:rsidRPr="00B32BA1" w:rsidRDefault="003B13F6" w:rsidP="003B13F6">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B13F6" w:rsidRPr="00B32BA1" w:rsidRDefault="003B13F6" w:rsidP="00052E25">
      <w:pPr>
        <w:autoSpaceDE w:val="0"/>
        <w:autoSpaceDN w:val="0"/>
        <w:adjustRightInd w:val="0"/>
        <w:spacing w:after="0" w:line="240" w:lineRule="auto"/>
        <w:rPr>
          <w:rFonts w:ascii="Consolas" w:hAnsi="Consolas" w:cs="Consolas"/>
          <w:sz w:val="19"/>
          <w:szCs w:val="19"/>
        </w:rPr>
      </w:pPr>
    </w:p>
    <w:p w:rsidR="00052E25" w:rsidRPr="00B32BA1" w:rsidRDefault="00B36327" w:rsidP="00084CD3">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A31A04" w:rsidRPr="00B32BA1">
        <w:rPr>
          <w:rFonts w:ascii="Consolas" w:hAnsi="Consolas" w:cs="Consolas"/>
          <w:b/>
          <w:sz w:val="20"/>
          <w:szCs w:val="19"/>
        </w:rPr>
        <w:t>SnapShotTimeCollections</w:t>
      </w:r>
    </w:p>
    <w:p w:rsidR="00CE47BE" w:rsidRPr="00B32BA1" w:rsidRDefault="00CE47BE" w:rsidP="00084CD3">
      <w:pPr>
        <w:autoSpaceDE w:val="0"/>
        <w:autoSpaceDN w:val="0"/>
        <w:adjustRightInd w:val="0"/>
        <w:spacing w:after="0" w:line="240" w:lineRule="auto"/>
        <w:rPr>
          <w:rFonts w:ascii="Consolas" w:hAnsi="Consolas" w:cs="Consolas"/>
          <w:sz w:val="19"/>
          <w:szCs w:val="19"/>
        </w:rPr>
      </w:pP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SnapShotTimeCollections : ObservableCollection&lt;ModelSnapShotTime&gt;</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napShotTimeCollections()</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Add(new ModelSnapShotTime { Name = "30 Seconds", shotTime = new TimeSpan(0, 0,3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1 Minutes",  shotTime = new TimeSpan(0,1,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5 Minutes",  shotTime = new TimeSpan(0, 5, 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10 Minutes", shotTime = new TimeSpan(0, 10, 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20 Minutes", shotTime = new TimeSpan(0, 20, 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30 Minutes", shotTime = new TimeSpan(0, 30, 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1 Hour", shotTime = new TimeSpan(1, 0, 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SnapShotTime { Name = "2 Hours", shotTime = new TimeSpan(2, 0, 0)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36327" w:rsidRPr="00B32BA1" w:rsidRDefault="00B36327" w:rsidP="00B3632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36327" w:rsidRPr="00B32BA1" w:rsidRDefault="00B36327" w:rsidP="00084CD3">
      <w:pPr>
        <w:autoSpaceDE w:val="0"/>
        <w:autoSpaceDN w:val="0"/>
        <w:adjustRightInd w:val="0"/>
        <w:spacing w:after="0" w:line="240" w:lineRule="auto"/>
        <w:rPr>
          <w:rFonts w:ascii="Consolas" w:hAnsi="Consolas" w:cs="Consolas"/>
          <w:sz w:val="19"/>
          <w:szCs w:val="19"/>
        </w:rPr>
      </w:pPr>
    </w:p>
    <w:p w:rsidR="00084CD3" w:rsidRPr="00B32BA1" w:rsidRDefault="00E805B1" w:rsidP="00C441FA">
      <w:pPr>
        <w:autoSpaceDE w:val="0"/>
        <w:autoSpaceDN w:val="0"/>
        <w:adjustRightInd w:val="0"/>
        <w:spacing w:after="0" w:line="240" w:lineRule="auto"/>
        <w:rPr>
          <w:rFonts w:ascii="Consolas" w:hAnsi="Consolas" w:cs="Consolas"/>
          <w:b/>
          <w:sz w:val="19"/>
          <w:szCs w:val="19"/>
        </w:rPr>
      </w:pPr>
      <w:r w:rsidRPr="00B32BA1">
        <w:rPr>
          <w:rFonts w:ascii="Consolas" w:hAnsi="Consolas" w:cs="Consolas"/>
          <w:b/>
          <w:sz w:val="20"/>
          <w:szCs w:val="19"/>
        </w:rPr>
        <w:t xml:space="preserve">Class: </w:t>
      </w:r>
      <w:r w:rsidR="0099202D" w:rsidRPr="00B32BA1">
        <w:rPr>
          <w:rFonts w:ascii="Consolas" w:hAnsi="Consolas" w:cs="Consolas"/>
          <w:b/>
          <w:sz w:val="20"/>
          <w:szCs w:val="19"/>
        </w:rPr>
        <w:t>ViewEmployPermissions</w:t>
      </w:r>
    </w:p>
    <w:p w:rsidR="00E805B1" w:rsidRPr="00B32BA1" w:rsidRDefault="00E805B1" w:rsidP="00C441FA">
      <w:pPr>
        <w:autoSpaceDE w:val="0"/>
        <w:autoSpaceDN w:val="0"/>
        <w:adjustRightInd w:val="0"/>
        <w:spacing w:after="0" w:line="240" w:lineRule="auto"/>
        <w:rPr>
          <w:rFonts w:ascii="Consolas" w:hAnsi="Consolas" w:cs="Consolas"/>
          <w:sz w:val="19"/>
          <w:szCs w:val="19"/>
        </w:rPr>
      </w:pP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ass ViewEmployPermissions : ObservableCollection&lt;ModelEmployPermissions&gt;</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iewEmployPermissions()</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NewCustomer", Setting = null, Permission = true, Priority = 2, SupperTip = "Create Customer Account", ScreenTip = "Add a new customer", KeboardShortcut = "Ctrl + C", ImagePath = "/ButtonImages/Customer.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EditCustomer", Setting = null, Permission = false, Priority = 0, SupperTip = "Edit Customer Profile", ScreenTip = null, KeboardShortcut = null, ImagePath = null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AccountRecharge", Setting = null, Permission = true, Priority = 5, SupperTip = "Account Recharge", ScreenTip = "Recharge customers account.", KeboardShortcut = "Ctrl + R", ImagePath = "/ButtonImages/Recharge.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EditRecharge", Setting = null, Permission = false, Priority = 0, SupperTip = "Edit Account Balance", ScreenTip = null, KeboardShortcut = null, ImagePath = null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RechargeHistory", Setting = null, Permission = true, Priority = 9, SupperTip = "View Recharge History", ScreenTip = "View customers account recharge history", KeboardShortcut = "Ctrl + E", ImagePath = "/ButtonImages/RechargeHistory.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CustomerLoginHistory", Setting = null, Permission = true, Priority = 10, SupperTip = "View Login History", ScreenTip = "View customers login history", KeboardShortcut = "Ctrl + L", ImagePath = "/ButtonImages/UserLoginHistory.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Cash", Setting = null, Permission = true, Priority = 6, SupperTip = "Cash", ScreenTip = "View Cash", KeboardShortcut = "Ctrl + A", ImagePath = "/ButtonImages/CashView.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EditCash", Setting = null, Permission = false, Priority = 0, ScreenTip = "Edit Cash", SupperTip = "Edit Cash Info", KeboardShortcut = null, ImagePath = null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ummary", Setting = null, Permission = true, Priority = 7, SupperTip = "View Business Summary", ScreenTip = "View business summary by date", KeboardShortcut = "Ctrl + S", ImagePath = "/ButtonImages/TodaySummary.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RateSetting", Permission = false, Priority = 19, SupperTip = "Rate Setup", ScreenTip </w:t>
      </w:r>
      <w:r w:rsidRPr="00B32BA1">
        <w:rPr>
          <w:rFonts w:ascii="Consolas" w:hAnsi="Consolas" w:cs="Consolas"/>
          <w:sz w:val="19"/>
          <w:szCs w:val="19"/>
        </w:rPr>
        <w:lastRenderedPageBreak/>
        <w:t>= "Setup your rate", KeboardShortcut = "Ctrl + U", ImagePath = "/ButtonImages/MoneySetting.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null, Permission = true, Priority = 17, SupperTip = "Setting", ScreenTip = "Application setting", KeboardShortcut = "Ctrl + I", ImagePath = "/ButtonImages/settings.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CustomerMaintenance", Setting = null, Permission = false, Priority = 11, SupperTip = "Customer Account Maintenance", ScreenTip = "Maintenance your customer`s account`s", KeboardShortcut = "Ctrl + O", ImagePath = "/ButtonImages/userMaintenance.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TeamMaintenance", Setting = null, Permission = false, Priority = 12, SupperTip = "Team Account Maintenance", ScreenTip = "Maintenance team`s account`s", KeboardShortcut = "Ctrl + N", ImagePath = "/ButtonImages/TeamMaintenance.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NewTeam", Setting = null, Permission = true, Priority = 3, SupperTip = "Create Team Account", ScreenTip = "Add New Team", KeboardShortcut = "Ctrl + M", ImagePath = "/ButtonImages/Team.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ChangePassword", Permission = true, Priority = 18, SupperTip = "Change Password", ScreenTip = "Change your Password", KeboardShortcut = "Ctrl + P", ImagePath = "/ButtonImages/ChangePassword.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ScreenCapture", Permission = false, Priority = 21, SupperTip = "Screen Snapshot", ScreenTip = "Capture host screen.", KeboardShortcut = "Ctrl + F", ImagePath = "/ButtonImages/ScreenCaptureSetting.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ndEmail", Setting = null, Permission = true, Priority = 13, SupperTip = "Send E-Mail", ScreenTip = "Send E-Mail to your client`s", KeboardShortcut = "Ctrl + J", ImagePath = "/ButtonImages/SenEmail.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EMailSetting", Permission = false, Priority = 20, SupperTip = "E-Mail Setup", ScreenTip = "Change your E-Mail.", KeboardShortcut = "Ctrl + K", ImagePath = "/ButtonImages/EmailSetting.png" });// Image path need</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GeneralSetting", Permission = true, Priority = 17, SupperTip = "General Setting", ScreenTip = "Setup application general setting", KeboardShortcut = "Ctrl + G", ImagePath = "/ButtonImages/General.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CountersInformation", Setting = null, Permission = true, Priority = 1, SupperTip = "View Counter`s Information", ScreenTip = "Counter`s Information", KeboardShortcut = "Ctrl + H", ImagePath = "/ButtonImages/Home.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Setting", Setting = "CounterSetting", Permission = false, Priority = 21, SupperTip = "Counter Setting", ScreenTip = "Setup tour counters", KeboardShortcut = "Ctrl + T", ImagePath = "/ButtonImages/counterSetting.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CashHistory", Setting = null, Permission = true, Priority = 8, SupperTip = "Cash History", ScreenTip = "See cash history", KeboardShortcut = "Ctrl + Y", ImagePath = "/ButtonImages/CashHHistory.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NewEmployee", Setting = null, Permission = false, Priority = 4, SupperTip = "Create Employee Account", ScreenTip = "Add new employee", KeboardShortcut = "Ctrl + Q", ImagePath = "/ButtonImages/Employee.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EmployeeEdit", Setting = null, Permission = false, Priority = 0, SupperTip = "Edit Employee Profile", ScreenTip = null, KeboardShortcut = null, ImagePath = null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Database", Setting = null, Permission = false, Priority = 15, SupperTip = "Database Operation", ScreenTip = "Backup and Restore your database.", KeboardShortcut = "Ctrl + D", ImagePath = "/ButtonImages/database.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new ModelEmployPermissions { Item = "CustomerStatusReset", Setting = null, Permission = true, Priority = 16, SupperTip = "Login Status Reset", </w:t>
      </w:r>
      <w:r w:rsidRPr="00B32BA1">
        <w:rPr>
          <w:rFonts w:ascii="Consolas" w:hAnsi="Consolas" w:cs="Consolas"/>
          <w:sz w:val="19"/>
          <w:szCs w:val="19"/>
        </w:rPr>
        <w:lastRenderedPageBreak/>
        <w:t>ScreenTip = "Reset your customer login status", KeboardShortcut = "Ctrl + S", ImagePath = "/ButtonImages/UserReset.png"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E805B1" w:rsidRPr="00B32BA1" w:rsidRDefault="00E805B1" w:rsidP="00E805B1">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E805B1" w:rsidRPr="00B32BA1" w:rsidRDefault="00E805B1" w:rsidP="00E805B1">
      <w:pPr>
        <w:autoSpaceDE w:val="0"/>
        <w:autoSpaceDN w:val="0"/>
        <w:adjustRightInd w:val="0"/>
        <w:spacing w:after="0" w:line="240" w:lineRule="auto"/>
        <w:rPr>
          <w:rFonts w:ascii="Consolas" w:hAnsi="Consolas" w:cs="Consolas"/>
          <w:sz w:val="19"/>
          <w:szCs w:val="19"/>
        </w:rPr>
      </w:pPr>
    </w:p>
    <w:p w:rsidR="00E805B1" w:rsidRPr="00B32BA1" w:rsidRDefault="00E805B1" w:rsidP="00C441FA">
      <w:pPr>
        <w:autoSpaceDE w:val="0"/>
        <w:autoSpaceDN w:val="0"/>
        <w:adjustRightInd w:val="0"/>
        <w:spacing w:after="0" w:line="240" w:lineRule="auto"/>
        <w:rPr>
          <w:rFonts w:ascii="Consolas" w:hAnsi="Consolas" w:cs="Consolas"/>
          <w:sz w:val="19"/>
          <w:szCs w:val="19"/>
        </w:rPr>
      </w:pPr>
    </w:p>
    <w:p w:rsidR="00C441FA" w:rsidRPr="00B32BA1" w:rsidRDefault="0045690E" w:rsidP="007010E5">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A00236" w:rsidRPr="00B32BA1">
        <w:rPr>
          <w:rFonts w:ascii="Consolas" w:hAnsi="Consolas" w:cs="Consolas"/>
          <w:b/>
          <w:sz w:val="20"/>
          <w:szCs w:val="19"/>
        </w:rPr>
        <w:t>CvVariables</w:t>
      </w:r>
    </w:p>
    <w:p w:rsidR="00A00236" w:rsidRPr="00B32BA1" w:rsidRDefault="00A00236" w:rsidP="007010E5">
      <w:pPr>
        <w:autoSpaceDE w:val="0"/>
        <w:autoSpaceDN w:val="0"/>
        <w:adjustRightInd w:val="0"/>
        <w:spacing w:after="0" w:line="240" w:lineRule="auto"/>
        <w:rPr>
          <w:rFonts w:ascii="Consolas" w:hAnsi="Consolas" w:cs="Consolas"/>
          <w:sz w:val="19"/>
          <w:szCs w:val="19"/>
        </w:rPr>
      </w:pP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CvVariables</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nst string Catalog = "Cafeteria_Vernier_db";</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nst string SOFTWARE_NAME = "Cafeteria Vernier";</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nst string MUNITIES_FILE = "BillConfig.xml";</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nst string COUNTER_CONFIG = "countConfig.xml";</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string SQL_SERVER_NAME = @".\SQLExpress";</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nst string DEFAULT_ERROR_MESSAGES = "Unwanted error.";</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nst string DEFULT_ERROR_FORMATE = "{0} is required.";</w:t>
      </w:r>
    </w:p>
    <w:p w:rsidR="0045690E" w:rsidRPr="00B32BA1" w:rsidRDefault="0045690E" w:rsidP="0045690E">
      <w:pPr>
        <w:autoSpaceDE w:val="0"/>
        <w:autoSpaceDN w:val="0"/>
        <w:adjustRightInd w:val="0"/>
        <w:spacing w:after="0" w:line="240" w:lineRule="auto"/>
        <w:rPr>
          <w:rFonts w:ascii="Consolas" w:hAnsi="Consolas" w:cs="Consolas"/>
          <w:sz w:val="19"/>
          <w:szCs w:val="19"/>
        </w:rPr>
      </w:pP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String[,] ERROR_MESSAGES = new String[,]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feteria Vernier","Invalid Command","Login Failed\nUsername or password may wrong.","Error ! While building menu.","Are you sure you want to Exit ?","Error ! While converting","Logout ! are you sure ?","Password does not match","Weak","Medium","Strong"},</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00                  01                      02                                               03                              04                            05                    06                      07            08       09      010</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size must be less than 800 KB","Username is not available !","Registration successfully done ! ","User not found","Update successfully done !","Error ! \n Please try again.","Deleted successfully !","File not found !","Are you sure you want to Update ?","Successfully added !","Please select an user"},</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10                                           11                          12                              13                  14                              15                          16                  17                      18                     19                       110</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ail`s has been sent !","Configuration Finished at","Configuration Unfinished at","successfully done","Access denied","Database backup finished.","Database restore finished.","Are you sure you want to overwrite database ?","Member already exits.","Invalid phone number.","Invalid E-mail address."},</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20                                   21                      22                      23                      24                  25                      26                                       27                                    28                     29                        210</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 is not available !","Invalid IP address","","","","","","","","",""}</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30                         31</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string[,] ERROR_MESSAGESS = new string[,]</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valid Command","Access permission required.","Update successfully done.","Registration successfully done.","Please select an user.","Deleted successfully !","Are you sure are you want to delete ?","Database successfully backup.","Database successfully restore.","Password change successfully.","Please select another place."}</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00                  01                              02                              03                          04                      05                          06                                      07                              08                              09                                  010</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5690E" w:rsidRPr="00B32BA1" w:rsidRDefault="0045690E" w:rsidP="0045690E">
      <w:pPr>
        <w:autoSpaceDE w:val="0"/>
        <w:autoSpaceDN w:val="0"/>
        <w:adjustRightInd w:val="0"/>
        <w:spacing w:after="0" w:line="240" w:lineRule="auto"/>
        <w:rPr>
          <w:rFonts w:ascii="Consolas" w:hAnsi="Consolas" w:cs="Consolas"/>
          <w:sz w:val="19"/>
          <w:szCs w:val="19"/>
        </w:rPr>
      </w:pP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String[] MENU_PERMISSION = new String[] { "New Customer", "Customer Edit", "Recharge Account", "Recharge Edit", "Recharge History", "User Login History", "Cash", "Cash Edit", "Summary", "Setting", "MoneySetting", "User Maintenance", "Team Maintenance", "New Team", "Change Password", "Screen Capture", "Send Email", "Email Setting", "General Setting", "Home", "Counter Setting", "Counter Config", "New Employ", "Employ Edit", "Database Backup", "UserStatusReset"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0                1                   2               3               4                   5                   6        7           8          9           10              11                      12            13           14                 15                16             17                  18           19           20                 21              22          23                  24                  25</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5690E" w:rsidRPr="00B32BA1" w:rsidRDefault="0045690E" w:rsidP="0045690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5690E" w:rsidRPr="00B32BA1" w:rsidRDefault="0045690E" w:rsidP="007010E5">
      <w:pPr>
        <w:autoSpaceDE w:val="0"/>
        <w:autoSpaceDN w:val="0"/>
        <w:adjustRightInd w:val="0"/>
        <w:spacing w:after="0" w:line="240" w:lineRule="auto"/>
        <w:rPr>
          <w:rFonts w:ascii="Consolas" w:hAnsi="Consolas" w:cs="Consolas"/>
          <w:sz w:val="19"/>
          <w:szCs w:val="19"/>
        </w:rPr>
      </w:pPr>
    </w:p>
    <w:p w:rsidR="00AB1B1C" w:rsidRPr="00B32BA1" w:rsidRDefault="00C81151" w:rsidP="00AB1B1C">
      <w:pPr>
        <w:autoSpaceDE w:val="0"/>
        <w:autoSpaceDN w:val="0"/>
        <w:adjustRightInd w:val="0"/>
        <w:spacing w:after="0" w:line="240" w:lineRule="auto"/>
        <w:rPr>
          <w:rFonts w:ascii="Consolas" w:hAnsi="Consolas" w:cs="Consolas"/>
          <w:b/>
          <w:sz w:val="20"/>
          <w:szCs w:val="19"/>
        </w:rPr>
      </w:pPr>
      <w:r w:rsidRPr="00B32BA1">
        <w:rPr>
          <w:rFonts w:ascii="Consolas" w:hAnsi="Consolas" w:cs="Consolas"/>
          <w:b/>
          <w:sz w:val="20"/>
          <w:szCs w:val="19"/>
        </w:rPr>
        <w:t xml:space="preserve">Class: </w:t>
      </w:r>
      <w:r w:rsidR="00AB1B1C" w:rsidRPr="00B32BA1">
        <w:rPr>
          <w:rFonts w:ascii="Consolas" w:hAnsi="Consolas" w:cs="Consolas"/>
          <w:b/>
          <w:sz w:val="20"/>
          <w:szCs w:val="19"/>
        </w:rPr>
        <w:t>InstallWindow</w:t>
      </w:r>
    </w:p>
    <w:p w:rsidR="00090474" w:rsidRPr="00B32BA1" w:rsidRDefault="00090474" w:rsidP="00AB1B1C">
      <w:pPr>
        <w:autoSpaceDE w:val="0"/>
        <w:autoSpaceDN w:val="0"/>
        <w:adjustRightInd w:val="0"/>
        <w:spacing w:after="0" w:line="240" w:lineRule="auto"/>
        <w:rPr>
          <w:rFonts w:ascii="Consolas" w:hAnsi="Consolas" w:cs="Consolas"/>
          <w:b/>
          <w:sz w:val="20"/>
          <w:szCs w:val="19"/>
        </w:rPr>
      </w:pP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teraction logic for InstallWindow.xaml</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InstallWindow : Window</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stallWindow()</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itializeComponen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ave Button Click</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IpaddressButtonSaveClick(object sender, System.Windows.RoutedEventArgs 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paddressButtonSave.IsEnabled = fal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ool isDatabaseFound = fal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IpAddressComBoBox.Text != string.Empty &amp;&amp; !String.IsNullOrWhiteSpace(this.IpAddressComBoBox.Tex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IsConfigered = tru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 databaseServer = new Server(new ServerConnection(CvVariables.SQL_SERVER_NAM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Database serverDatabase in databaseServer.Databases)</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Database.Name.Equals(CvVariables.Catalog))</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sDatabaseFound = tru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sDatabaseFound)</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essageBoxResult messBoxResult = DXMessageBox.Show(CvVariables.ERROR_MESSAGES[2, 7], CvVariables.ERROR_MESSAGES[0, 0], MessageBoxButton.YesNo, MessageBoxImage.Question);</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if (messBoxResult.Equals(MessageBoxResult.Yes))</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toreDataba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toreDataba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av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Forms.Application.Restar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Application.Current.Shutdown();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0, 1],CvVariables.SOFTWARE_NAME,MessageBoxButton.OK,MessageBoxImage.Exclamation);</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Variables.ERROR_MESSAGES[0, 0], MessageBoxButton.OK, MessageBoxImage.Erro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paddressButtonSave.IsEnabled = tru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indow Load Even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IpAddressWindowsLoaded(object sender, System.Windows.RoutedEventArgs 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PAddress[] localPs = Dns.GetHostAddresses(Dns.GetHostNam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IPAddress WorkingIp in localPs)</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pAddressComBoBox.Items.Add(WorkingIp);</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Restore Database at First time Setup</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RestoreDataba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SqlConnection restoreConnection = new SqlConnection(@"Data Source=.\SQLEXPRESS;Initial Catalog=master;Integrated Security=Tru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Connection.Open();</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UseMasterCommand = new SqlCommand("USE master", restoreConnection);</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MasterCommand.ExecuteNonQuer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tring Restore = string.Format(@"RESTORE DATABASE [{0}] FROM DISK = N'{1}' WITH  FILE = 1,  NOUNLOAD,  STATS = 10,MOVE '{0}' TO " + @"'{2}\{0}.mdf',MOVE '{0}_log' TO '{2}\{0}_log.ldf'", CvVariables.Catalog, System.IO.Path.Combine(System.IO.Path.GetDirectoryName(System.Reflection.Assembly.GetEntryAssembly().Location), "cvdb.bak"), Properties.Settings.Default.SqlDataFolde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RestoreCmd = new SqlCommand(Restore, restoreConnection);</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Cmd.ExecuteNonQuer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Alter2 =string.Format(@"ALTER DATABASE [{0}] SET Multi_User",CvVariables.Catalog);</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Alter2Cmd = new SqlCommand(Alter2, restoreConnection);</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ter2Cmd.ExecuteNonQuer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erro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Brows Button Click</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onfigButtonBrowsClick(object sender, System.Windows.RoutedEventArgs 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onfigButtonBrows.IsEnabled = fal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Forms.FolderBrowserDialog backupPathDialog = new System.Windows.Forms.FolderBrowserDialog();</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upPathDialog.Description = "Select SQl Server DATA Folde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upPathDialog.ShowNewFolderButton = fals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ackupPathDialog.ShowDialog().Equals(System.Windows.Forms.DialogResult.OK))</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onfigDataFolderPath.Text = backupPathDialog.SelectedPath;</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qlDataFolder=backupPathDialog.SelectedPath;</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av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Variables.ERROR_MESSAGES[0, 0], MessageBoxButton.OK, MessageBoxImage.Error);</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onfigButtonBrows.IsEnabled = true;</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A6AC3" w:rsidRPr="00B32BA1" w:rsidRDefault="004A6AC3" w:rsidP="004A6AC3">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A6AC3" w:rsidRPr="00B32BA1" w:rsidRDefault="004A6AC3" w:rsidP="004A6AC3">
      <w:pPr>
        <w:autoSpaceDE w:val="0"/>
        <w:autoSpaceDN w:val="0"/>
        <w:adjustRightInd w:val="0"/>
        <w:spacing w:after="0" w:line="240" w:lineRule="auto"/>
        <w:rPr>
          <w:rFonts w:ascii="Consolas" w:hAnsi="Consolas" w:cs="Consolas"/>
          <w:sz w:val="19"/>
          <w:szCs w:val="19"/>
        </w:rPr>
      </w:pPr>
    </w:p>
    <w:p w:rsidR="00303E16" w:rsidRPr="00B32BA1" w:rsidRDefault="004A6AC3" w:rsidP="00303E16">
      <w:pPr>
        <w:autoSpaceDE w:val="0"/>
        <w:autoSpaceDN w:val="0"/>
        <w:adjustRightInd w:val="0"/>
        <w:spacing w:after="0" w:line="240" w:lineRule="auto"/>
        <w:rPr>
          <w:rFonts w:ascii="Consolas" w:hAnsi="Consolas" w:cs="Consolas"/>
          <w:sz w:val="20"/>
          <w:szCs w:val="19"/>
        </w:rPr>
      </w:pPr>
      <w:r w:rsidRPr="00B32BA1">
        <w:rPr>
          <w:rFonts w:ascii="Consolas" w:hAnsi="Consolas" w:cs="Consolas"/>
          <w:szCs w:val="19"/>
        </w:rPr>
        <w:t xml:space="preserve">Class: </w:t>
      </w:r>
      <w:r w:rsidR="00303E16" w:rsidRPr="00B32BA1">
        <w:rPr>
          <w:rFonts w:ascii="Consolas" w:hAnsi="Consolas" w:cs="Consolas"/>
          <w:sz w:val="20"/>
          <w:szCs w:val="19"/>
        </w:rPr>
        <w:t>MainWindow</w:t>
      </w:r>
    </w:p>
    <w:p w:rsidR="00091F87" w:rsidRPr="00B32BA1" w:rsidRDefault="00091F87" w:rsidP="00303E16">
      <w:pPr>
        <w:autoSpaceDE w:val="0"/>
        <w:autoSpaceDN w:val="0"/>
        <w:adjustRightInd w:val="0"/>
        <w:spacing w:after="0" w:line="240" w:lineRule="auto"/>
        <w:rPr>
          <w:rFonts w:ascii="Consolas" w:hAnsi="Consolas" w:cs="Consolas"/>
          <w:sz w:val="20"/>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teraction logic for Window1.xam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MainWindow : Window, INotifyPropertyChang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Variabl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ackgroundWorker sendMailWorker = new BackgroundWork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ackgroundWorker dbBackupWorker = new BackgroundWork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ackgroundWorker dbRestoreWorker = new BackgroundWork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ModelEmployee _Login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ObservableCollection&lt;ModelBillConfig&gt; _BillConfig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Option =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SubOption = "Equ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tys</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ModelEmployee Login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LoginEmploye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LoginEmployee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Login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ModelBillConfig&gt; BillConfig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BillConfigInfo;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BillConfigInfo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BillConfigInfo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BillConfig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Option;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Option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Option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Sub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SubOption;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_SubOption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SubOption = 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d("Sub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MainWind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itializeCompone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ataContext = thi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MailWorker.WorkerReportsProgress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MailWorker.WorkerSupportsCancellation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MailWorker.DoWork += new DoWorkEventHandler(sendMailWorker_DoWor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MailWorker.ProgressChanged += new ProgressChangedEventHandler(sendMailWorker_ProgressChang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MailWorker.RunWorkerCompleted += new RunWorkerCompletedEventHandler(sendMailWorker_RunWorkerCompleted);</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WorkerReportsProgress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DoWork += new DoWorkEventHandler(dbBackupWorker_DoWor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ProgressChanged += new ProgressChangedEventHandler(dbBackupWorker_ProgressChang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RunWorkerCompleted += new RunWorkerCompletedEventHandler(dbBackupWorker_RunWorkerCompleted);</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RestoreWorker.WorkerReportsProgress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RestoreWorker.DoWork += new DoWorkEventHandler(dbRestoreWorker_DoWor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RestoreWorker.ProgressChanged += new ProgressChangedEventHandler(dbRestoreWorker_ProgressChang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RestoreWorker.RunWorkerCompleted += new RunWorkerCompletedEventHandler(dbRestoreWorker_RunWorkerCompleted);</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Window_Load(object sender, System.Windows.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BusyIndicator.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Counter 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lientShoutdown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lientShoutdown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lientRestart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lientRestart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lientLogoff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lientLogoff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lientShoutdown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icationClient clientNotify = new ClientNotificationClient("NetNamedPipeBinding_IClientNotific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lientNotify.setCommand(new CommandData { Command = Commands.Shutdown, CounterNumber = obj.ToString()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y.Clo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lientRestart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icationClient clientNotify = new ClientNotificationClient("NetNamedPipeBinding_IClientNotific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y.setCommand(new CommandData { Command = Commands.Restart, CounterNumber = obj.ToString()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y.Clo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lientLogoff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icationClient clientNotify = new ClientNotificationClient("NetNamedPipeBinding_IClientNotific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y.setCommand(new CommandData { Command = Commands.AccountLogout, CounterNumber = obj.ToString()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y.Clo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ileView1_TileStateChanged(object sender, Rad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adTileViewItem item = e.OriginalSource as RadTileViewIte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tem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adFluidContentControl fluid = item.ChildrenOfType&lt;RadFluidContentControl&gt;().FirstOr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luid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item.TileSt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ileViewItemState.Maximiz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luid.State = FluidContentControlState.Lar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ileViewItemState.Minimiz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luid.State = FluidContentControlState.Norm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ileViewItemState.Restor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luid.State = FluidContentControlState.Norm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Menu Butt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MainMenu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mainMenu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mainMenu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LoginEmployee==null || this.LoginEmployee.Permissions.AsParallel().FirstOrDefault(x =&gt; x.Item.Equals(obj.ToString()))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hidePanel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obj.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New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iewEmployPermissions defultParmissions = new ViewEmployPermiss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Employee&gt; employeeinfoList = new ObservableCollection&lt;ModelEmployee&gt;(from employeeInfo in CVDatabase.Employees.ToList().Where(x =&gt; x.EmployeeID.Trim() != "Admi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mage = employeeInfo.User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ddress = employeeInfo.Addres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employeeInfo.Employee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ssword = employeeInfo.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rstPassword = employeeInfo.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honeNmber = employeeInfo.Ph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ermissions = new ObservableCollection&lt;ModelEmployPermissions&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rom permissionDb in defultParmissions select new ModelEmployPermissions { SupperTip = permissionDb.SupperTip, Priority = permissionDb.Priority, Setting = permissionDb.Setting, Permission = employeeInfo.EmployeePermissions.FirstOrDefault(x =&gt; x.Privilege.Trim().Equals(permissionDb.Item, StringComparison.InvariantCultureIgnoreCase) &amp;&amp; permissionDb.Setting == x.SettingPrivilage) != null ? true : false }).OrderBy(x =&gt; x.Priori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GridView.ItemsSource = employeeinfo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GridViewFirstItem(this.EmployeeGridVie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ispatcherPriority.Data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NewEmploy.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ounters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CounterView.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New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ustomer&gt; customerCollection = new ObservableCollection&lt;ModelCustomer&gt;(from customerInfo in CVDatabase.CustomerInformat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Name = customerInfo.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ddress = customerInfo.Addres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ail = customerInfo.E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customerInfo.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JoinDate = customerInfo.Joi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tionalID = customerInfo.National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customer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hone = customerInfo.Ph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 = customerInfo.CustomerAccount.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heckPassword = customerInfo.CustomerAccount.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ssword = customerInfo.CustomerAccount.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CollectionView ProductInfoView = CollectionViewSource.GetDefaultView(customerColl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List.ItemsSource = customerColl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ListBoxFirstItem(this.Customer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CustomerInfoSearch(ProductInfoView, this.CustomerTxtSearc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ispatcherPriority.Data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NewCustomer.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New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sQuery = new ObservableCollection&lt;ModelTeamInfo&gt;(from teamInfo in cvDatabase.Teams.To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dminName = teamInfo.Admin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teamInfo.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JoinDate = teamInfo.Joi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 = teamInfo.TeamAccount.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MemberList = new ObservableCollection&lt;ModelCommonUse&gt;(from member in teamInfo.TeamMember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member.Name!=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CommonUs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Name=member.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member.CustomerInformation.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GridView.ItemsSource = teams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GridViewFirstItem(this.TeamGridVie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ispatcherPriority.Data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customerShotInfo = this.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CollectionView userInfoView = CollectionViewSource.GetDefaultView(customerSho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CommonInfoSearch(userInfoView, this.TeamUserSearc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TeamExistUserList.ItemsSource = customerSho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AdminName.ItemsSource = customerSho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ispatcherPriority.Data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NewTeam.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ccountRechar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ustomer&gt; userQuery = new ObservableCollection&lt;ModelCustomer&gt;(from userInfo in cvDatabase.CustomerInformat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userInfo.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userInfo.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userInfo.CustomerAccount.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CollectionView userInfoView = CollectionViewSource.GetDefaultView(user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countRechargeSearchs(userInfoView, this.AccountRecUserSearc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ccountRecUser.ItemsSource = user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ListBoxFirstItem(this.AccountRecUs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TeamInfo&gt; teamQuery = new ObservableCollection&lt;ModelTeamInfo&gt;(from teamInfo in cvDatabase.Team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teamInfo.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teamInfo.TeamAccount.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CollectionView teamInfoView = CollectionViewSource.GetDefaultView(team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countRechargeSearchs(teamInfoView, this.AccountRecTeamSearc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ccountRecTeam.ItemsSource = team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ListBoxFirstItem(this.AccountRec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AccountRecharge.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as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CahView.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ash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CashHistory.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Summa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Summary.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Recharg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cutomerShortInfo = this.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CustomerComboBox.ItemsSource = cutomer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teamShortInfo = new ObservableCollection&lt;ModelCommonUse&gt;(cvDatabse.Teams.Select(x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odelCommonU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Name = x.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x.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TeamComboBox.ItemsSource = team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RechargeHistoryView.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ustomer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customerShortInfo = this.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ComboBox.ItemsSource = customer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LoginHistory.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ustomerMaintenanc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cusromerShortInfo = this.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Cutomer.ItemsSource = cusromer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ption = "B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bOption =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UserMaintenance.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eamMaintenanc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teamShortInfo = new ObservableCollection&lt;ModelCommonUse&gt;(cvDatabse.Teams.Select(x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odelCommonU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Name = x.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x.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mMainTeamName.ItemsSource = team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ption = "B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bOption =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TeamMainTenance.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SendE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customerShortInfo = this.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Users.ItemsSource = customer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ption = "OneBy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SendMail.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Databa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DatabaseBackupRestore.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Sett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Setting.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ustomerStatusRe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CustomerAccount&gt; logginCustomers = new ObservableCollection&lt;CustomerAccount&gt;(cvDatabse.CustomerAccounts.Where(x =&gt; x.Status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userResGrid.ItemsSource = logginCustomers;</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TeamAccount&gt; logginCustomers = new ObservableCollection&lt;TeamAccount&gt;(cvDatabse.TeamAccounts.Where(x =&gt; x.Status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sGrid.ItemsSource = logginCustomers;</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StatusReset.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string.Format("Menu &gt;&gt; {0} on Click", obj.ToString()),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counterInfoView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ounterInfoViewerStateChanged(object sender, Telerik.Windows.Rad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lerik.Windows.Controls.RadTileViewItem radItem = e.OriginalSource as Telerik.Windows.Controls.RadTileViewIte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radItem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mmonUse.CounterStatues tempCounterStates = radItem.DataContext as CommonUse.CounterStatu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mpCounterSta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empCounterStates.State = radItem.TileSt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Employee Logi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EmployeeLogin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employeeLogin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Employee Login Operation is her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Type of ModelEmployee&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employeeLogin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Login.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Employee employeeLoginInfo = obj as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employeeLoginInfo.Name) &amp;&amp; !String.IsNullOrEmpty(employeeLoginInfo.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BusyIndicator.IsBusy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ask LoginTask = new Task(new Action(() =&g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iewEmployPermissions defultParmissions = new ViewEmployPermiss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Employee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Query in the database and get employee information and his all permiss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Employee = (from employeeInfo in CVDatabase.Employees.To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employeeInfo.EmployeeID.Trim().Equals(employeeLoginInfo.Name, StringComparison.InvariantCultureIgnoreCase) &amp;&amp; employeeInfo.Password.Trim().Equals(employeeLoginInfo.Password)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Employee { UserImage=employeeInfo.UserImage, Address = employeeInfo.Address, Name = employeeInfo.EmployeeID, Password = employeeInfo.Password, PhoneNmber = employeeInfo.Ph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ermissions = (new ObservableCollection&lt;ModelEmployPermissions&gt;(new ObservableCollection&lt;ModelEmployPermissions&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rom employeeParmisionbd in employeeInfo.EmployeePermissions join employeeParmissions in defultParmissions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n employeeParmisionbd.Privilege.Trim() equals employeeParmissions.Item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rderby employeeParmissions.Priori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ModelEmployPermissions { Item = employeeParmissions.Item, Permission = employeeParmissions.Permission, Setting = employeeParmissions.Setting, ImagePath = employeeParmissions.ImagePath, KeboardShortcut = employeeParmissions.KeboardShortcut, Priority = employeeParmissions.Priority, ScreenTip = employeeParmissions.ScreenTip, SupperTip = employeeParmissions.SupperTip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Distinct(new ParmissionIequality()))) }).FirstOr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LoginEmployee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Invoke(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uild the main menu</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ainMenu.ItemsSource = LoginEmployee.Permissions.Where(x =&gt; x.Priority != 0 &amp;&amp; x.Setting == null).OrderBy(x =&gt; x.Priori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yy = LoginEmployee.Permissions.Where(x =&gt; x.Item.Equals("Setting") &amp;&amp; x.Setting != null).OrderBy(x =&gt; x.Priori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Menu.ItemsSource = y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ainMenuClick("Ho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ainMenu.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BusyIndicator.IsBusy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BusyIndicator.Visibility = Visibility.Hidd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LogerInfo.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Invoke(new Act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Username or Password is not correct.",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BusyIndicator.IsBusy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ispatcherPriority.Norm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Task.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Username and Password are empty",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Username and Password are empty",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Login Button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Login.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LogerInfo or logou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Logout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logout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Employee Logou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logout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Logout.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XMessageBox.Show("Logout ! are you sure ?", CvVariables.SOFTWARE_NAME, MessageBoxButton.YesNo, MessageBoxImage.Question) == MessageBoxResult.Y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ainMenu.Visibility = Visibility.Hidd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hidePanel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BusyIndicator.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LogerInfo.Visibility = Visibility.Hidd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LoginUsername.Focu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Employee loginInfo = obj as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Info.Name = loginInfo.Password = string.Emp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Employee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0],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Logout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Logout.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New 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NewCustomer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newCustomer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pdateCustomer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pdateCustomer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eleteCustomer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eleteCustomer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BrowseCustomer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browseCustomer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WebCamCustomer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webCamCustomer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Add new 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 No parameter need&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newCustomer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New.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ustomer newCustomer = new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Customer.JoinDate = DateTime.Toda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List.ItemsSource as ObservableCollection&lt;ModelCustomer&gt;).Add(new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List.SelectedIndex = this.CustomerList.Items.IndexOf(newCustomer);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New Customer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ERROR_MESSAGES[0, 0],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New.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 Update or insert new Customer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istBox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pdateCustomer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UserName.GetBindingExpression(TextEdit.Text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Password.GetBindingExpression(PasswordBoxEdit.Password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Name.GetBindingExpression(TextEdit.Text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Phone.GetBindingExpression(TextEdit.Text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Email.GetBindingExpression(TextEdit.Text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getValidationError(this.CustomerUserName, this.CustomerPassword, this.CustomerPhone, this.CustomerPhone, this.CustomerName, this.CustomerE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ustomer selectedCustomer = obj as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customerExits = CVDatabase.CustomerInformations.FirstOrDefault(x=&gt;x.UserID.Equals(selectedCustomer.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ustomerExits!=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LoginEmployee.Permissions.AsParallel().FirstOrDefault(x=&gt;x.Item == ("EditCustomer"))!=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XMessageBox.Show(CvVariables.ERROR_MESSAGES[1, 8], CvVariables.ERROR_MESSAGES[0, 0], MessageBoxButton.YesNo, MessageBoxImage.Question) == MessageBoxResult.Y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Address = selectedCustomer.Addres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CustomerAccount.Password = selectedCustomer.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CustomerAccount.Minutes = selectedCustomer.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Email = selectedCustomer.E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JoinDate = selectedCustomer.Joi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Logo = selectedCustomer.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NationalID = selectedCustomer.National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Exits.Phone = selectedCustomer.Ph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2],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1], CvVariables.SOFTWARE_NAME, MessageBoxButton.OK, MessageBoxImage.H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CustomerInformations.AddObjec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CustomerInformation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ddress = selectedCustomer.Addres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ail = selectedCustomer.E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JoinDate = selectedCustomer.Joi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o = selectedCustomer.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selectedCustom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tionalID = selectedCustomer.National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hone = selectedCustomer.Ph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D = selectedCustomer.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Account = new CustomerAcc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number = 0,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 = selectedCustomer.Minutes,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ssword = selectedCustomer.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tus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3],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1], CvVariables.SOFTWARE_NAME, MessageBoxButton.OK, MessageBoxImage.H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ustomer Upda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ERROR_MESSAGES[0, 0],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a Customer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istBox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eleteCustomer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ustomer deleteCustomerInfo = obj as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CustomerInformations.DeleteObject(CVDatabase.CustomerInformations.First(x =&gt; x.UserID.Equals(deleteCustomerInfo.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List.ItemsSource as ObservableCollection&lt;ModelCustomer&gt;).Remove(delete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ListBoxFirstItem(this.Customer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1], CvVariables.SOFTWARE_NAME, MessageBoxButton.OK, MessageBoxImage.H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ustomer Dele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ERROR_MESSAGES[0, 0],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Browse a Customer 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istBox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browseCustomer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Brows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 as ModelCustomer).Image = this.selectImageFrom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ustomer Brows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Brows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napshot from WebCam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istBox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webCamCustomer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WebCam.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yte[] imageInBy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InBytes = WebCamWindow.Capture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mageInBy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 as ModelCustomer).Image = imageInBy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ustomer WebCam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WebCam.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Account Rechar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AccountRecharg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accountRecharg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Update Customer or Team Acc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sert into Customer and Team Account recharge history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ModelBillConfi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3] = CustomerInfo.IsCheck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accountRecharg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are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BillConfig billInfo = dataList[0] as ModelBillConfi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ustomer customerInfo = dataList[1] as Model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TeamInfo teamInfo = dataList[2] as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3])</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AccountInfo = cvDatabase.CustomerAccounts.First(x =&gt; x.UserID.Equals(customer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AccountInfo.Minutes += Convert.ToInt32(bill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UserRechargeHistor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UserRecharg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utoInc = default(lo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ll = Convert.ToInt32(billInfo.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WithTime = DateTime.Toda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ID = this.LoginEmploye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 = Convert.ToInt32(bill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D = customer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Minutes += Convert.ToInt32(bill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AccountInfo = cvDatabase.TeamAccounts.First(x =&gt; x.Name.Equals(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AccountInfo.Minutes += Convert.ToInt32(bill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TeamRechargeHistor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eamRecharg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utoInc = default(lo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ill = Convert.ToInt32(billInfo.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WithTime = DateTime.Toda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ID = this.LoginEmploye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Minutes = Convert.ToInt32(bill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Minutes += Convert.ToInt32(bill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oDayCash = cvDatabase.Cashes.First(x =&gt; x.EntryDate == DateTime.Toda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DayCash.Amount += Convert.ToDecimal(billInfo.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2],CvVariables.SOFTWARE_NAME,MessageBoxButton.OK,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Account Recharg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are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Recharges history vie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earchRechargeHistory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earchRechargeHistory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eleteRechareHistory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eleteRechageHistory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eleteAllRechageHistoryClic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eleteAllRechageHistory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recharge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isCustomer(boo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Is by Name (boo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3] = Team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4] = date 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5] = date tw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ivate void searchRechargeHistory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firstDate=(DateTime)datalist[4];</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condDate=(DateTime)datalist[5];</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0]) // Is 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Queryable&lt;UserRechargeHistory&gt; queryUserRechargeHistor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Columns.OfType&lt;GridViewDataColumn&gt;().First(x =&gt; x.Name == "GridDataColumnName").DataMemberBinding = new Binding("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1]) // Is by 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userName = datalist[2].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UserRechargeHistory = cvDatabase.UserRechargeHistories.Where(x =&gt; x.DateWithTime == firstDate &amp;&amp; x.UserID == 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UserRechargeHistory = cvDatabase.UserRechargeHistories.Where(x =&gt; x.DateWithTime &gt;= firstDate &amp;&amp; x.DateWithTime &lt;= secondDate &amp;&amp; x.UserID == 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UserRechargeHistory = cvDatabase.UserRechargeHistories.Where(x =&gt; x.UserID == 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UserRechargeHistory = cvDatabase.UserRechargeHistories.Where(x =&gt; x.DateWithTime == 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UserRechargeHistory = cvDatabase.UserRechargeHistories.Where(x =&gt; x.DateWithTime &gt;= firstDate &amp;&amp; x.DateWithTime &lt;= secon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UserRechargeHistory = cvDatabase.UserRechargeHistor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ItemsSource =new ObservableCollection&lt;UserRechargeHistory&gt;(queryUserRecharg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Queryable&lt;TeamRechargeHistory&gt; queryTeamRechareHistor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Columns.OfType&lt;GridViewDataColumn&gt;().First(x =&gt; x.Name == "GridDataColumnName").DataMemberBinding = new Binding("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1]) // Is By 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teamName = datalist[3].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TeamRechareHistory = cvDatabase.TeamRechargeHistories.Where(x =&gt; x.DateWithTime == firstDate &amp;&amp; x.Name == team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TeamRechareHistory = cvDatabase.TeamRechargeHistories.Where(x =&gt; x.DateWithTime &gt;= firstDate &amp;&amp; x.DateWithTime &lt;= secondDate &amp;&amp; x.Name == team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TeamRechareHistory = cvDatabase.TeamRechargeHistories.Where(x =&gt; x.Name == team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TeamRechareHistory = cvDatabase.TeamRechargeHistories.Where(x =&gt; x.DateWithTime == 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TeamRechareHistory = cvDatabase.TeamRechargeHistories.Where(x =&gt; x.DateWithTime &gt;= firstDate &amp;&amp; x.DateWithTime &lt;= secon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queryTeamRechareHistory = cvDatabase.TeamRechargeHistor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ItemsSource = new ObservableCollection&lt;TeamRechargeHistory&gt;(queryTeamRechar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echarge History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Selected Item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DataGrid.SelectedItem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Is Cus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eleteRechageHistory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UserRechargeHistory&gt; historyList = new List&lt;UserRechargeHisto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singleListory in dataList[0] as IEnumera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historyList.Add(singleListory as UserRecharg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UserRechargeHistory loginHistory in histor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UserRechargeHistories.DeleteObject(cvDatabase.UserRechargeHistories.First(x=&gt;x.DateWithTime == loginHistory.DateWithTime &amp;&amp; x.EmployeeID.Equals(loginHistory.EmployeeID) &amp;&amp; x.UserID.Equals(loginHistory.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ItemsSource as ObservableCollection&lt;UserRechargeHistory&gt;).Remove(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TeamRechargeHistory&gt; historyList = new List&lt;TeamRechargeHisto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singleListory in dataList[0] as IEnumera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historyList.Add(singleListory as TeamRecharge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TeamRechargeHistory loginHistory in histor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RechargeHistories.DeleteObject(cvDatabase.TeamRechargeHistories.First(x=&gt;x.DateWithTime == loginHistory.DateWithTime &amp;&amp; x.EmployeeID.Equals(loginHistory.EmployeeID) &amp;&amp; x.Name.Equals(loginHistor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ItemsSource as ObservableCollection&lt;TeamRechargeHistory&gt;).Remove(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echarge History Delet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all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DataGrid.itemSourc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j[1] = Is Customer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eleteAllRechageHistory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DeleteAll.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UserRechargeHistory&gt; userRecharges = new ObservableCollection&lt;UserRechargeHisto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UserRechargeHistory userRecharge in dataList[0] as ObservableCollection&lt;UserRechargeHisto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Recharges.Add(userRechar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UserRechargeHistory rechargeRecord in userRechar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vDatabase.UserRechargeHistories.DeleteObject(cvDatabase.UserRechargeHistories.First(x=&gt;x.UserID.Equals(rechargeRecord.UserID) &amp;&amp; x.DateWithTime == rechargeRecord.DateWithTime &amp;&amp; x.EmployeeID.Equals(rechargeRecord.EmployeeID)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ItemsSource as ObservableCollection&lt;UserRechargeHistory&gt;).Remove(rechargeRec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TeamRechargeHistory&gt; teamRecharges = new ObservableCollection&lt;TeamRechargeHisto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TeamRechargeHistory userRecharge in dataList[0] as ObservableCollection&lt;TeamRechargeHisto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Recharges.Add(userRechar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TeamRechargeHistory rechargeRecord in teamRechar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RechargeHistories.DeleteObject(cvDatabase.TeamRechargeHistories.First(x=&gt;x.Name.Equals(rechargeRecord.Name) &amp;&amp; x.DateWithTime == rechargeRecord.DateWithTime &amp;&amp; x.EmployeeID.Equals(rechargeRecord.Employee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GridView.ItemsSource as ObservableCollection&lt;TeamRechargeHistory&gt;).Remove(rechargeRec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echarge History Delete All",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sHisDeleteAll.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Cutomer Login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ustLoginHisSearch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ustLoginHisSearch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ustLoginHisDelet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ustLoginHisDelet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ustLoginHisDeleteAll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ustLoginHisDeleteAll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Login History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Is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First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3] = Secon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4] = Thir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ustLoginHisSearch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firstDate = (DateTime)dataList[2];</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condDate = (DateTime)dataList[3];</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thirdDate = (DateTime)dataList[4];</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Queryable&lt;UserLoginHistory&gt; searchQuer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bool)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useName = dataList[0].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UserLoginHistories.Where(x =&gt; x.StratTime == firstDate &amp;&amp; x.UserID == us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UserLoginHistories.Where(x =&gt; x.StratTime == secondDate &amp;&amp; x.StratTime == thirdDate &amp;&amp; x.UserID == us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UserLoginHistories.Where(x =&gt; x.UserID == us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earchQuery = cvDatabase.UserLoginHistories.Where(x =&gt; x.StratTime == 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UserLoginHistories.Where(x =&gt; x.StratTime == secondDate &amp;&amp; x.StratTime == thir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UserLoginHistor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 new ObservableCollection&lt;ModelUserLogin&gt;(searchQuery.Select(x =&gt; new ModelUserLogin {MuniteUses = x.EndTime.Value.Minute-x.StratTime.Minute, CounterNumber=x.CounterNumber,  StratTime=x.StratTime, TeamName=x.TeamName, UserID=x.UserID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Login History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 GridView.SelectedItems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ustLoginHisDelet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UserLogin&gt; loginHistorys = new ObservableCollection&lt;ModelUserLogin&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ModelUserLogin loginHistory in obj as IEnumera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Historys.Add(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ModelUserLogin loginHistory in loginHistory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UserLoginHistories.DeleteObject(cvDatabase.UserLoginHistories.First(x=&gt;x.StratTime == loginHistory.StratTime &amp;&amp; x.UserID.Equals(loginHistory.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as ObservableCollection&lt;ModelUserLogin&gt;).Remove(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Login History Delet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All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DataGrid.ItemSource&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ustLoginHisDeleteAll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DeleteAll.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UserLogin&gt; userLoginHistorys = new ObservableCollection&lt;ModelUserLogin&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ModelUserLogin loginHistory in userLoginHistory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LoginHistorys.Add(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ModelUserLogin loginHistory in userLoginHistory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UserLoginHistories.DeleteObject(cvDatabase.UserLoginHistories.First(x=&gt;EntityFunctions.TruncateTime(x.StratTime) == loginHistory.StratTime &amp;&amp; x.UserID.Equals(loginHistory.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as ObservableCollection&lt;ModelUserLogin&gt;).Remove(login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Login History Delete All",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DeleteAll.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Cash View and Ed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earchCash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earchCash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pdateCash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pdateCash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Cash by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 Date time&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archCash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lectedDate = (DateTime)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Amount.Value =Convert.ToDouble(cvDatabase.Cashes.FirstOrDefault(x =&gt; x.EntryDate == selectedDate).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ash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Update Cash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dateTi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pdateCash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lectedDate=(DateTime)dataLis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ouble cashAmount= (double)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selectedCash = cvDatabase.Cashes.FirstOrDefault(x =&gt; x.EntryDate == selecte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edCash.Amount = Convert.ToDecimal(cash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2],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ash Updat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Olde Cod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Button Clic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ashViewButtonSearchClick(object sender, System.Windows.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ViewButton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his.CashViewtextBolockAmount.Text =(from cashtable in new CvDataClassesDataContext().CV_Cashes where cashtable.EntryDate.Equals(this.CashViewDate.SelectedDate) select new { cashtable.Amount }).Single().Amount.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XMessageBox.Show(error.Message, CvVariables.ERROR_MESSAGES[0, 0],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his.CashViewButtonSearch.IsEnabled=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Cash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earchCashHisoty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earchCashHistory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PrintCashHistory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printCashHistory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For Cash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Secon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Threa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archCashHistory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History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Queryable&lt;Cash&gt; searchQuer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firstDate = (DateTime)dataLis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ashes.Where(x =&gt; x.EntryDate == 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condDate=(DateTime)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thirdDate=(DateTime)dataList[2];</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ashes.Where(x =&gt; x.EntryDate &gt;= secondDate &amp;&amp; x.EntryDate &lt;= thir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cvDatabase.Cash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HistoryGrid.ItemsSource = new ObservableCollection&lt;Cash&gt;(searchQuery.Select(x=&gt;x));</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ash History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History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Print Histo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printCashHistory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HistoryPrint.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hHistoryReport newCashHistoryReport = new CashHistoryRepo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CashHistoryReport.CashHistoryBindingSource.DataSource = obj as IEnumera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ntHelper.ShowPrintPreviewDialog(this, newCashHistoryRepo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Cash History Print",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ashHistoryPrint.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Business Summa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earchSummary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earchSummary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Daily Summa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DateTime&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archSummaryClick(object obj)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mmary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lectedDate = (DateTime)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ouble customerMinutes=0, teamMinutes=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var cashByDate= cvDatabase.Cashes.FirstOrDefault(x =&gt; x.EntryDate == selecte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mmaryCash.Text = cashByDate != null ? cashByDate.Amount.ToString() : "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customerQuery = cvDatabase.UserRechargeHistories.Where( x =&gt; x.DateWithTime == selecte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Query = cvDatabase.TeamRechargeHistories.Where(x =&gt; x.DateWithTime == selected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ustomerQuery.Count()&g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Minutes = customerQuery.Sum(x =&gt; x.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Query.Count()&g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Minutes = teamQuery.Sum(x =&gt; x.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mmaryMinutes.Text = (customerMinutes + teamMinutes).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mmaryTotalLogin.Text = (from totalLogin in cvDatabase.UserLoginHistories where EntityFunctions.TruncateTime(totalLogin.StratTime) == selectedDate select totalLogin).Count().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UserLoginHistories.Where(x =&gt; x.StratTime == selectedDate).Count().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Summary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ummary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New 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NewTeam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newTeam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pdateTeam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pdateTeam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eleteTeam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eleteTeam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BrowseTeam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get { return new ReplayCommand(new Action&lt;object&gt;(this.browseTeam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WebCamTeam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webCamTeam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emberAdd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memberAdd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emberRemov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memberRemove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Add New Team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newTeam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New.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TeamInfo newTeamInfo = new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TeamInfo.TeamMemberList = new ObservableCollection&lt;ModelCommonUse&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GridView.ItemsSource as ObservableCollection&lt;ModelTeamInfo&gt;).Add(new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GridView.Re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GridView.SelectedItem = this.TeamGridView.Items[this.TeamGridView.Items.IndexOf(new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New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New.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Update or insert Team 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pdateTeam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Name.GetBindingExpression(TextEdit.Text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AdminName.GetBindingExpression(TextEdit.TextProper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getValidationError(this.TeamName,this.TeamAdmin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TeamInfo selectedTeamInfo = obj as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Exist = cvDatabase.Teams.FirstOrDefault(x =&gt; x.Name.Equals(selected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Exist!=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XMessageBox.Show(CvVariables.ERROR_MESSAGES[1, 8], CvVariables.ERROR_MESSAGES[0, 0], MessageBoxButton.YesNo, MessageBoxImage.Question) == MessageBoxResult.Y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Exist.AdminName = selectedTeamInfo.Admin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Exist.JoinDate = selectedTeamInfo.Joi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Exist.Logo = selectedTeamInfo.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Exist.TeamAccount.Minutes = selectedTeamInfo.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oldMember in cvDatabase.TeamMembers.Where(x =&gt; x.Name.Trim().Equals(selected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Members.DeleteObject(oldMemb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eamExist.TeamMembers.Clea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newMember in selectedTeamInfo.TeamMember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Exist.TeamMembers.Add(new TeamMember{UserID = newMember.UserName, AutoInc = default(long), Name = selected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2],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 newTeam = new 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JoinDate = selectedTeamInfo.Joi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o = selectedTeamInfo.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selectedTeamInfo.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dminName = selectedTeamInfo.Admin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Account = new TeamAccount { Minutes=selectedTeamInfo.Minutes, Status=false, EntryDate=DateTime.Today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newMember in selectedTeamInfo.TeamMember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newTeam.TeamMembers.Add(new TeamMemb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utoInc = default(lo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D = newMember.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s.AddObject(new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3],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Update Or Insert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a team 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eleteTeam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TeamInfo deleteedTeam = obj as ModelTeam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base.Teams.DeleteObject(cvDatbase.Teams.First(x=&gt;x.Name.Equals(deleteedTeam.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GridView.ItemsSource as ObservableCollection&lt;ModelTeamInfo&gt;).Remove(deleteed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GridView.Re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lectGridViewFirstItem(this.TeamGridVie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Dele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Browse image for a 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browseTeam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Browes.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 as ModelTeamInfo).Image = this.selectImageFrom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Brows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Browes.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napshot from webc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ivate void webCamTeam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Webcam.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yte[] imageInBy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InBytes = WebCamWindow.Capture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mageInBy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 as ModelTeamInfo).Image = imageInBy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web cam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Webcam.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Add new Member to the 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memberAdd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CommonUse newMember = obj as ModelCommonU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membersList= this.TeamMemberList.ItemsSource as ObservableCollection&lt;ModelCommonUse&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membersList.FirstOrDefault(x=&gt;x.UserName.Trim().Equals(newMember.UserName))==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embersList.Add(newMemb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This user is already a member.", CvVariables.SOFTWARE_NAME, MessageBoxButton.OK, MessageBoxImage.Sto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member add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Remove Member from Member 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memberRemove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emberList.ItemsSource as ObservableCollection&lt;ModelCommonUse&gt;).Remove(obj as ModelCommonU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member remov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User Maintenanc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serMaintenanceSearch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serMaintenanceSearch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ublic ICommand UserMiantenanceDelet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serMaintenanceDelet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serMiantenanceDeleteAll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serMaintenanceDeleteAll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User`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Secon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3] = Thir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4] = 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MaintenanceSearch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Queryable&lt;CustomerInformation&gt; searchQuer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username=(string)dataLis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ustomerInformations.Where(x =&gt; x.UserID == us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Sub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joinDateEqual = (DateTime)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ustomerInformations.Where(x =&gt; x.JoinDate == joinDateEqu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l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joinDateBelow = (DateTime)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ustomerInformations.Where(x =&gt; x.JoinDate &lt;= joinDateBel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firstDate = (DateTime)dataList[2];</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conDate = (DateTime)dataList[3];</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ustomerInformations.Where(x =&gt; x.JoinDate &lt;= firstDate &amp;&amp; x.JoinDate&gt;=seco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minutes = (double)dataList[4];</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Sub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l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ustomerInformations.Where(x =&gt; x.CustomerAccount.Minutes&lt;=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Equ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CustomerInformations.Where(x =&gt; x.CustomerAccount.Minutes == 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CutomerGridView.ItemsSource = new ObservableCollection&lt;CustomerInformation&gt;(search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User Maintenance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Selected Us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GridView.SelectedItems&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MaintenanceDelet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CustomerInformation&gt; customerInfos = new ObservableCollection&lt;CustomerInformation&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singleItem in obj as IEnumera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s.Add(singleItem as Customer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CustomerInformation singleCutomer in customerInfo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CustomerInformations.DeleteObject(cvDatabase.CustomerInformations.First(x=&gt;x.UserID.Equals(singleCutomer.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UserMaintenanceCutomerGridView.ItemsSource as ObservableCollection&lt;CustomerInformation&gt;).Remove(singleCu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User Maintenance Delet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All User 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Gridview.ItemSource&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MaintenanceDeleteAllClick(object obj)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DeleteAll.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CustomerInformation&gt; customerInfos = new ObservableCollection&lt;CustomerInformation&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singleItem in obj as ObservableCollection&lt;CustomerInformation&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s.Add(singleItem as Customer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CustomerInformation singleCutomer in customerInfo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CustomerInformations.DeleteObject(cvDatabase.CustomerInformations.First(x =&gt; x.UserID.Equals(singleCutomer.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CutomerGridView.ItemsSource as ObservableCollection&lt;CustomerInformation&gt;).Remove(singleCu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User Maintenance All Delet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MaintenanceDeleteAll.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Team Maintenance</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ainSearch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MaintenanceSearch));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ainDelet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MaintenanceDelet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ainDeleteAll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MaintenanceDeleteAll));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arch User`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First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Secon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3] = Third 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4] = 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MaintenanceSearch(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mMainSearch.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Queryable&lt;Team&gt; searchQuer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teamName = (string)dataLis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Teams.Where(x =&gt; x.Name == team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Sub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joinDateEqual = (DateTime)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Teams.Where(x =&gt; x.JoinDate == joinDateEqu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l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joinDateBelow = (DateTime)dataList[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Teams.Where(x =&gt; x.JoinDate &lt;= joinDateBel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wo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firstDate = (DateTime)dataList[2];</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Time seconDate = (DateTime)dataList[3];</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Teams.Where(x =&gt; x.JoinDate &lt;= firstDate &amp;&amp; x.JoinDate &gt;= seconD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minutes = (double)dataList[4];</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Sub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l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Teams.Where(x =&gt; x.TeamAccount.Minutes &lt;= 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Equ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archQuery = cvDatabase.Teams.Where(x =&gt; x.TeamAccount.Minutes == 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GridView.ItemsSource = new ObservableCollection&lt;Team&gt;(search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Maintenance Search",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mMainSearch.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Selected Us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GridView.SelectedItems&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MaintenanceDelete(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Team&gt; customerInfos = new ObservableCollection&lt;Te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singleItem in obj as IEnumera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s.Add(singleItem as 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Team singleCutomer in customerInfo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s.DeleteObject(cvDatabase.Teams.First(x=&gt;x.Name.Equals(singleCutom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GridView.ItemsSource as ObservableCollection&lt;Team&gt;).Remove(singleCu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Maintenance Delete",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All User 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Gridview.ItemSource&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MaintenanceDeleteAll(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DeleteAll.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Team&gt; customerInfos = new ObservableCollection&lt;Te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singleItem in obj as ObservableCollection&lt;Te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s.Add(singleItem as Te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Team singleCutomer in obj as ObservableCollection&lt;Te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s.DeleteObject(cvDatabase.Teams.First(x =&gt; x.Name.Equals(singleCutomer.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GridView.ItemsSource as ObservableCollection&lt;Team&gt;).Remove(singleCutom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Maintenance DeleteAll",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ainDeleteAll.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Send 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EmailSend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emailSend));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EmailSendingCancel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emailSendingCancel));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Subjec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bod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2] = 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emailSend(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Send.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Worker.RunWorkerAsync(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ail Sending",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Send.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Cancel.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ivate void emailSendingCancel(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Cancel.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Worker.CancelAsync();</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ail Sending Cancel",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Cancel.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Send.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ndMailWorker_RunWorkerCompleted(object sender, RunWorkerComple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Err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Error.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Cancell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Sending Email Canceled", CvVariables.SOFTWARE_NAME, MessageBoxButton.OK, MessageBoxImage.Warn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mail`s are send successfully",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ndMailWorker_ProgressChanged(object sender, ProgressChang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Persentage.Text = string.Format("{0}%", e.ProgressPercent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Progress.Value = e.ProgressPercent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ndMailWorker_DoWork(object sender, DoWork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e.Argument as Array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string&gt; toAddress = new List&lt;string&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OneBy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customerName = dataList[2].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Address = cvDatbase.CustomerInformations.Where(x =&gt; x.UserID.Equals(customerName) &amp;&amp; x.Email != null).Select(x =&gt; x.Email).To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EveryOn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Address = cvDatbase.CustomerInformations.Where(x =&gt; x.Email != null).Select(x =&gt; x.Email).ToLi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Invoke(new Action(() =&gt; this.sendMailProgress.Maximum = toAddress.C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cestaSendMail sendEmails = new ProcestaSend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userEmail = Properties.Settings.Default.settingEmai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userPassword = Properties.Settings.Default.settingEmail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emailSubject = dataList[0].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emailBody = dataList[1].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 (int i = 0; i &lt; toAddress.Count(); i++)</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sendMailWorker.CancellationPend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Cancel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Emails.SendingMail(userEmail, userPassword, "smtp.gmail.com", 587, toAddress[i], emailSubject, emailBod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ndMailWorker.ReportProgress(i);</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New Emplo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NewEmploye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newEmployeeClic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pdateEmploye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pdateEmploye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eleteEmploye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eleteEmploye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ReportEmploye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reportEmploye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BrowseEmploye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browseEmploye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WebCamEmploye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webCamEmployee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Add new Employ Information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In this Case Parameter is not need.&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newEmploye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New.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iewEmployPermissions defaultPermission = new ViewEmployPermiss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Employee newEmployee = new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Employee.Permissions = new ObservableCollection&lt;ModelEmployPermissions&gt;(defaultPermission.Where(x=&gt;x.SupperTip!=null).OrderBy(x=&gt;x.Priori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GridView.ItemsSource as ObservableCollection&lt;ModelEmployee&gt;).Add(new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GridView.Re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GridView.SelectedItem = this.EmployeeGridView.Items[this.EmployeeGridView.Items.IndexOf(new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New Employee Click",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ERROR_MESSAGES[0, 0],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New.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Update or Insert Employee Information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RadGridView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pdateEmploye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Employee selectedEmployee = obj as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employeeExist = CVDatabase.Employees.FirstOrDefault(x =&gt; x.EmployeeID.Equals(selectedEmploye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mployeeExist!=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LoginEmployee.Permissions.AsParallel().FirstOrDefault(x =&gt; x.Item.Equals("EmployeeEdit"))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XMessageBox.Show(CvVariables.ERROR_MESSAGES[1, 8], CvVariables.ERROR_MESSAGES[0, 0], MessageBoxButton.YesNo, MessageBoxImage.Question) == MessageBoxResult.Y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existinfPermissions = CVDatabase.EmployeePermissions.Where(x =&gt; x.EmployeeID.Equals(selectedEmploye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permission in existinfPermission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EmployeePermissions.DeleteObject(permiss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Exist.Address = selectedEmployee.Addres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Exist.Password = String.IsNullOrEmpty(selectedEmployee.Password) ? employeeExist.Password : selectedEmployee.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Exist.Phone = selectedEmployee.PhoneNmb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Exist.UserImage = selectedEmployee.User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permission in selectedEmployee.Permissions.Where(x=&gt;x.Permission.Equals(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Exist.EmployeePermissions.Add(new EmployeePermission { AutoInc=default(long),  EmployeeID=selectedEmployee.Name, Privilege=permission.Item, SettingPrivilage = permission.Setting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2],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1], CvVariables.SOFTWARE_NAME, MessageBoxButton.OK, MessageBoxImage.H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 newEmployee = new Employee { Address=selectedEmployee.Address, EmployeeID=selectedEmployee.Name, Password=selectedEmployee.Password, Phone=selectedEmployee.PhoneNmber, UserImage=selectedEmployee.UserImag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permission in selectedEmployee.Permissions.Where(x=&gt;x.Permission.Equals(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newEmployee.EmployeePermissions.Add(new EmployeePermission { AutoInc=default(long), EmployeeID=selectedEmployee.Name, Privilege=permission.Item, SettingPrivilage=permission.Setting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Employees.AddObject(new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3],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4],CvVariables.ERROR_MESSAGES[0,0],MessageBoxButton.OK,MessageBoxImage.H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Update Or Insert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ERROR_MESSAGES[0,0],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Employee Information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RadGridView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eleteEmploye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XMessageBox.Show(CvVariables.ERROR_MESSAGESS[0,6],CvVariables.SOFTWARE_NAME,MessageBoxButton.YesNo,MessageBoxImage.Question)==MessageBoxResult.Y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Employee deleteEmployee = obj as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Employees.DeleteObject(CVDatabase.Employees.First(x =&gt; x.EmployeeID.Equals(deleteEmploye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GridView.ItemsSource as ObservableCollection&lt;ModelEmployee&gt;).Remove(delete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GridView.Re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selectGridViewFirstItem(this.EmployeeGridVie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4],CvVariables.SOFTWARE_NAME,MessageBoxButton.OK,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Dele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Make a Report based on all employee 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RadGridView ItemSource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reportEmploye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Report.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Employee selectedEmployeeReport = obj as Model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portEmployee reportSelectedEmployee = new Report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portSelectedEmployee.EmployeePermissions.DataSource = new ObservableCollection&lt;ModelEmployPermissions&gt;(from selectedEmployeePermission in selectedEmployeeReport.Permissions.AsParallel() select new ModelEmployPermissions { Item = selectedEmployeePermission.SupperTip, ScreenTip = selectedEmployeePermission.Permission ? "Yes" : "No"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portSelectedEmployee.EmployeeInfo.DataSource = selectedEmployeeRepo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ntHelper.ShowPrintPreview(this, reportSelectedEmploye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Report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Report.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t a Image to Employee profile from 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RadGridView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browseEmploye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Brows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 as ModelEmployee).UserImage = this.selectImageFrom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Brows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Brows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et a Image to Employee profile from a Web Cam.</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RadGridView Selected Item&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webCamEmployee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WebCam.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byte[] imageInBy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InBytes = WebCamWindow.CaptureIm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mageInBytes!=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 as ModelEmployee).UserImage=imageInBy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4], CvVariables.SOFTWARE_NAME, MessageBoxButton.OK, MessageBoxImage.Excla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WebCam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WebCam.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Permission DataGrid CheckA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EmployeePermissionChecked(object sender, System.Windows.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rallel.ForEach((this.EmployeePermission.ItemsSource as ObservableCollection&lt;ModelEmployPermissions&gt;), currentPermiss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rrentPermission.Permission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Permission.Re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CheckAll Checked",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EmployeePermissionUnchecked(object sender, System.Windows.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rallel.ForEach((this.EmployeePermission.ItemsSource as ObservableCollection&lt;ModelEmployPermissions&gt;), currentPermission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rrentPermission.Permission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mployeePermission.Rebi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Employee CheckAll Checked",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Database Backup And Restore</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BackupLocation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browseBackupLocation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atabaseBackup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atabaseBackup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RestoreLocation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browseRestoreLocation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DatabaseRestor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databaseRestore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browseBackupLocation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Brows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Forms.FolderBrowserDialog backupPathDialog = new System.Windows.Forms.FolderBrowserDialo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upPathDialog.Description = "Please Select a folder for backup 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upPathDialog.ShowNewFolderButton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if (backupPathDialog.ShowDialog().Equals(System.Windows.Forms.DialogResult.O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FolderPath.Text = backupPathDialog.SelectedPat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Database backup folder brows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Brows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atabaseBackup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Backup.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Worker.RunWorkerAsync(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browseRestoreLocation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Brows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Forms.OpenFileDialog restorePathDialog = new System.Windows.Forms.OpenFileDialo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PathDialog.InitialDirectory = Environment.GetFolderPath(Environment.SpecialFolder.MyDocument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PathDialog.Filter = "SQL Backup file (*.bak)|*.b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restorePathDialog.ShowDialog().Equals(System.Windows.Forms.DialogResult.O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FilePath.Text = restorePathDialog.Fil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eInfo selectedFileInfo = new FileInfo(restorePathDialog.Fil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Date.Text = selectedFileInfo.CreationTime.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Database restore file brows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Brows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atabaseRestore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Restor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Worker.RunWorkerAsync(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dbRestoreWorker_RunWorkerCompleted(object sender, RunWorkerComple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Err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Error.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8],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Restor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dbRestoreWorker_ProgressChanged(object sender, ProgressChang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ProgressPercentage==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Progress.IsIndeterminate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e.ProgressPercentage==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Progress.IsIndeterminate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Progress.Value = e.ProgressPercent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dbRestoreWorker_DoWork(object sender, DoWork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SqlConnection restoreConnection = new SqlConnection(@"Data Source=.\SQLEXPRESS;Initial Catalog=master;Integrated Security=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Connection.Op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Worker.ReportProgress(1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20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UseMasterCommand = new SqlCommand("USE master", restoreConn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MasterCommand.ExecuteNon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Alter1 = string.Format(@"ALTER DATABASE [{0}] SET Single_User WITH Rollback Immediate", CvVariables.Catalo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Alter1Cmd = new SqlCommand(Alter1, restoreConn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ter1Cmd.ExecuteNon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ter1Cmd.Dispo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Worker.ReportProgress(2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ystem.Threading.Thread.Sleep(20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Worker.ReportProgress(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Restore = string.Format(@"RESTORE DATABASE [{0}] FROM DISK = N'{1}' WITH  FILE = 1,  NOUNLOAD,  STATS = 10,MOVE '{0}' TO " + @"'{2}\{0}.mdf',MOVE '{0}_log' TO '{2}\{0}_log.ldf'", CvVariables.Catalog, e.Argument.ToString(), Properties.Settings.Default.SqlDataFold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RestoreCmd = new SqlCommand(Restore, restoreConn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Cmd.ExecuteNon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storeCmd.Dispo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Worker.ReportProgress(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Alter2 = string.Format(@"ALTER DATABASE [{0}] SET Multi_User", CvVariables.Catalo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qlCommand Alter2Cmd = new SqlCommand(Alter2, restoreConn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ter2Cmd.ExecuteNonQue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ter2Cmd.Dispo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20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RestoreWorker.ReportProgress(3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dbBackupWorker_RunWorkerCompleted(object sender, RunWorkerComple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Error!=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Error.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7],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Backup.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dbBackupWorker_ProgressChanged(object sender, ProgressChang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ProgressPercentage==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Progress.IsIndeterminate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e.ProgressPercentage==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Progress.IsIndeterminate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bBackupProgress.Value = e.ProgressPercenta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dbBackupWorker_DoWork(object sender, DoWork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SqlConnection backupConnection = new SqlConnection(Properties.Settings.Default.Cafeteria_Vernier_dbConnection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upConnection.Op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ReportProgress(1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20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 sc = new ServerConnection(backupConne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 databaseServer = new Server(sc);</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up databaseBackup = new Backu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abaseBackup.Action = BackupActionType.Databa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ReportProgress(2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20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abaseBackup.Database = backupConnection.Database.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abaseBackup.Devices.Add(new BackupDeviceItem(System.IO.Path.Combine(e.Argument.ToString(), string.Format("{0}.bak", DateTime.Now.ToString("ddMMyyyyhhsstt"))), DeviceType.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abaseBackup.LogTruncation = BackupTruncateLogType.Truncat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ReportProgress(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abaseBackup.SqlBackup(databaseServ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ReportProgress(1);</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20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ForceDisconnect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bBackupWorker.ReportProgress(3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User Status Re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serStatusReset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serStatusReset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StatusReset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StatusReset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StatusReset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ResButton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Account userStatus = obj as CustomerAcc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CustomerAccounts.First(x =&gt; x.UserID.Equals(userStatus.UserID)).Status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ainMenuClick("CustomerStatusRe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ustomer Status reset successfully",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User Reset Upda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serResButton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StatusReset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sButton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Account userStatus = obj as TeamAcc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Accounts.First(x =&gt; x.Name.Equals(userStatus.Name)).Status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ainMenuClick("CustomerStatusRese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Team Status reset successfully",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Team Reset Upda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sButton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Setting</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ettingMenu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ettingMenu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ivate void settingMenu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Enumerable&lt;Grid&gt; settingPanels = this.PanelSetting.Children.OfType&lt;Grid&gt;().Where(x =&gt; x.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Grid panel in settingPanel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nel.Visibility = Visibility.Hidd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obj.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RateSett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PanelRateSetup.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hange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angeOldPassword.Password = string.Emp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angeNewPassword.Password = string.Emp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nageConPassword.Password = string.Empt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PanelChangePassword.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ScreenCaptur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PanelScreenCapture.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EMailSett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PanelEmailSetting.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GeneralSett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GeneralCheckSystemStart.IsChecked = this.CheckStartup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PanelGeneral.Visibility = 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Minutes Setting</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RateSettingNew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rateSettingNew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RateSettingUpdat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rateSettingUpdate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RateSettingDelet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rateSettingDelete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rateSettingNew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New.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delBillConfig newRateInfo = new ModelBillConfi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sGrid.ItemsSource as ObservableCollection&lt;ModelBillConfig&gt;).Add(newRate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sGrid.SelectedItem = this.RateSettingsGrid.Items[this.RateSettingsGrid.Items.IndexOf(newRate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ate Setup New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New.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Update Rate Configuration 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Grid Panel DataContex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rateSettingUpdate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pdateRateXml(this.BillConfig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2],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ate Setup Upda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lete Rat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omboBox Selected Item (Minu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rateSettingDelete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Dele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BillConfigInfo.Remove(obj as ModelBillConfi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updateRateXml(this.BillConfig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5],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ate Setup Delet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ateSettingDele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Change Passwor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PasswordChang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return  new ReplayCommand(new Action&lt;object&gt;(this.passwordChange_Clic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passwordChange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ageUpdat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employeeInfo = cvDatabase.Employees.Where(x =&gt; x.EmployeeID.Equals(LoginEmployee.Name) &amp;&amp; x.Password.Equals(LoginEmployee.Password)).Firs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eeInfo.Password = obj.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inEmployee.Password = obj.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9], CvVariables.SOFTWARE_NAME, MessageBoxButton.OK, MessageBoxImage.Informa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Password chang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ageUpdat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region Panel screen Captur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crSnapFolderBrowse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crSnapFolderBrowse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crSnapStrat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 new Action&lt;object&gt;(this.scrSnapStart_Clic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crSnapStop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crSnapStop_Click));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crSnapFolderBrowse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ScrCapBrowse.IsEnabled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System.Windows.Forms.FolderBrowserDialog folderBrowse = new System.Windows.Forms.FolderBrowserDialo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olderBrowse.ShowDialog() == System.Windows.Forms.DialogResult.O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olderBrowse.SelectedPath.StartsWith("C:\\"))</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10], CvVariables.SOFTWARE_NAME, MessageBoxButton.OK, MessageBoxImage.Sto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chreenCapturePath = folderBrowse.SelectedPat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av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Screen snapshot browse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ScrCapBrowse.IsEnabled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crSnapStart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CuptureTime = (TimeSpan)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IsCupture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av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reenShort.star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Screen snapshot start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crSnapStop_Click(object obj)</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IsCupture =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av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reenShort.Sto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Screen snapshot stop Click", ErrorExcep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Exception.Message, CvVariables.SOFTWARE_NAME, MessageBoxButton.OK, 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Genera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tart with System Start CheckBox Check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ttingGeneralCheckSystemStartChecked(object sender, System.Windows.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stry.CurrentUser.OpenSubKey(@"Software\Microsoft\Windows\CurrentVersion\Run", true).SetValue("CvServer", System.Reflection.Assembly.GetEntryAssembly().Location, RegistryValueKind.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tart with System Start CheckBox UnCheck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 &lt;param name="sender"&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ttingGeneralCheckSystemStartUnChecked(object sender, System.Windows.Routed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CheckStartup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RegistryKey regKey = Registry.CurrentUser.OpenSubKey(@"Software\Microsoft\Windows\CurrentVersion\Run",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regKe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Key.DeleteValue("CvServ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Methods</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lectGridViewFirstItem(RadGridView radGridView)</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radGridView.Items.Count&g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adGridView.SelectedItem = radGridView.Items[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lectListBoxFirstItem(ListBox listBox)</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listBox.Items.Count&gt;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Box.SelectedIndex = 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yte[] selectImageFrom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yte[] imageInbytes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System.Windows.Forms.OpenFileDialog imageOpenBox = new System.Windows.Forms.OpenFileDialo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OpenBox.InitialDirectory = Environment.GetFolderPath(Environment.SpecialFolder.MyPictur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OpenBox.Filter = "JPGE (*.jpg)|*.jpg|PNG (*.png)|*.png|BMP (*.bmp)|*.bmp|All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OpenBox.FilterIndex = 0;</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OpenBox.RestoreDirectory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mageOpenBox.ShowDialog().Equals(System.Windows.Forms.DialogResult.OK))</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Inbytes = new MiraculousMethods().imageToByteArray(imageOpenBox.File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imageInby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getValidationError(params DependencyObject[] d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DependencyObject depenency in d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lidationError errors in Validation.GetErrors(depenenc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Exception(errors.ErrorContent.ToString());</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hidePanel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visiablePanels = PanelRoot.Children.OfType&lt;Grid&gt;().Where(x =&gt; x.Visibility.Equals(Visibility.Visib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panel in visiablePanel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anel.Visibility = Visibility.Hidde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ObservableCollection&lt;ModelCommonUse&gt; customer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ModelCommonUse&gt; customer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se = new Cafeteria_Vernier_dbEntiti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ShortInfo = new ObservableCollection&lt;ModelCommonUse&gt;(cvDatabse.CustomerInformations.Select(x =&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odelCommonU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Name = x.UserI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 = x.Log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ustomerShortInfo;</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pdateRateXml(ObservableCollection&lt;ModelBillConfig&gt; bilConfig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billXmlPath = System.IO.Path.Combine(new MiraculousMethods().GetTempFolder(CvVariables.SOFTWARE_NAME), CvVariables.MUNITIES_FIL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ile.Exists(billXmlPat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XDocument newRateConfig = new XDocument(new XDeclaration("1.0", "utf-8", "yes"), new XElement("Rat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RateConfig.Save(billXmlPat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XElement loadRateConfig = XElement.Load(billXmlPat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adRateConfig.Elements("Rate").Remov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ModelBillConfig rateInfo in bilConfig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adRateConfig.Add(new XElement("Rate", new XElement("Minutes", rateInfo.Minutes), new XElement("Bill", rateInfo.Amoun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adRateConfig.Save(billXmlPath);</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Method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n Closing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tected override void OnClosing(System.ComponentModel.CancelEventArgs 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Sav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essageBoxResult messBoxResult = DXMessageBox.Show(CvVariables.ERROR_MESSAGES[0, 4], CvVariables.ERROR_MESSAGES[0, 0], MessageBoxButton.YesNo, MessageBoxImage.Ques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messBoxResult.Equals(MessageBoxResult.Ye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creenShort.Stop();</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se.OnClosing(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pplication.Current.Shutdow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Cancel =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heck CvServer Value Exit or No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returns&gt;&lt;/returns&gt;</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CheckStartupVal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RegistryKey regKey = Registry.CurrentUser.OpenSubKey(@"Software\Microsoft\Windows\CurrentVersion\Run",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regKey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ect keyValue = regKey.GetValue("CvServ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keyValue!=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y Chang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d(string Propert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PropertyChanged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yNam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ICommand Class</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ReplayCommand : IComm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Action&lt;object&gt; _a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ReplayCommand(Action&lt;object&gt; a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action = act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CanExecute(object paramet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agma warning disable 67</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EventHandler CanExecuteChange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agma warning restore 67</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oid Execute(object paramet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parameter != null)</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action(paramete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Variables.ERROR_MESSAGESS[0, 0], CvVariables.SOFTWARE_NAME, MessageBoxButton.OK, MessageBoxImage.Hand);</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x)</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FileWriter.ErrorToLog("Replay Command", ex);</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x.Message,CvVariables.SOFTWARE_NAME,MessageBoxButton.OK,MessageBoxImage.Error);</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91F87" w:rsidRPr="00B32BA1" w:rsidRDefault="00091F87" w:rsidP="00091F8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091F87" w:rsidRPr="00B32BA1" w:rsidRDefault="00091F87" w:rsidP="00091F87">
      <w:pPr>
        <w:autoSpaceDE w:val="0"/>
        <w:autoSpaceDN w:val="0"/>
        <w:adjustRightInd w:val="0"/>
        <w:spacing w:after="0" w:line="240" w:lineRule="auto"/>
        <w:rPr>
          <w:rFonts w:ascii="Consolas" w:hAnsi="Consolas" w:cs="Consolas"/>
          <w:sz w:val="19"/>
          <w:szCs w:val="19"/>
        </w:rPr>
      </w:pPr>
    </w:p>
    <w:p w:rsidR="004E0704" w:rsidRPr="00B32BA1" w:rsidRDefault="004E0704" w:rsidP="004E0704">
      <w:pPr>
        <w:autoSpaceDE w:val="0"/>
        <w:autoSpaceDN w:val="0"/>
        <w:adjustRightInd w:val="0"/>
        <w:spacing w:after="0" w:line="240" w:lineRule="auto"/>
        <w:rPr>
          <w:rFonts w:ascii="Consolas" w:hAnsi="Consolas" w:cs="Consolas"/>
          <w:sz w:val="19"/>
          <w:szCs w:val="19"/>
        </w:rPr>
      </w:pPr>
      <w:r w:rsidRPr="00B32BA1">
        <w:rPr>
          <w:rFonts w:ascii="Consolas" w:hAnsi="Consolas" w:cs="Consolas"/>
          <w:sz w:val="20"/>
          <w:szCs w:val="19"/>
        </w:rPr>
        <w:t xml:space="preserve">Class: </w:t>
      </w:r>
      <w:r w:rsidRPr="00B32BA1">
        <w:rPr>
          <w:rFonts w:ascii="Consolas" w:hAnsi="Consolas" w:cs="Consolas"/>
          <w:sz w:val="19"/>
          <w:szCs w:val="19"/>
        </w:rPr>
        <w:t>StratWindow</w:t>
      </w:r>
    </w:p>
    <w:p w:rsidR="00091F87" w:rsidRPr="00B32BA1" w:rsidRDefault="00091F87" w:rsidP="00303E16">
      <w:pPr>
        <w:autoSpaceDE w:val="0"/>
        <w:autoSpaceDN w:val="0"/>
        <w:adjustRightInd w:val="0"/>
        <w:spacing w:after="0" w:line="240" w:lineRule="auto"/>
        <w:rPr>
          <w:rFonts w:ascii="Consolas" w:hAnsi="Consolas" w:cs="Consolas"/>
          <w:sz w:val="20"/>
          <w:szCs w:val="19"/>
        </w:rPr>
      </w:pPr>
    </w:p>
    <w:p w:rsidR="00332327" w:rsidRPr="00B32BA1" w:rsidRDefault="00332327" w:rsidP="00303E16">
      <w:pPr>
        <w:autoSpaceDE w:val="0"/>
        <w:autoSpaceDN w:val="0"/>
        <w:adjustRightInd w:val="0"/>
        <w:spacing w:after="0" w:line="240" w:lineRule="auto"/>
        <w:rPr>
          <w:rFonts w:ascii="Consolas" w:hAnsi="Consolas" w:cs="Consolas"/>
          <w:sz w:val="20"/>
          <w:szCs w:val="19"/>
        </w:rPr>
      </w:pP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Server</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ab/>
        <w:t>/// Interaction logic for StratWindow.xaml</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public partial class StratWindow : Window,INotifyPropertyChanged</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ackgroundWorker startBackgroundWorker = new BackgroundWorker();</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MainWindow serverWindow;</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indow instillation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public StratWindow()</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r>
      <w:r w:rsidRPr="00B32BA1">
        <w:rPr>
          <w:rFonts w:ascii="Consolas" w:hAnsi="Consolas" w:cs="Consolas"/>
          <w:sz w:val="19"/>
          <w:szCs w:val="19"/>
        </w:rPr>
        <w:tab/>
        <w:t>this.InitializeComponen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WorkerReportsProgress = tru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DoWork += new DoWorkEventHandler(startBackgroundWorker_DoWork);</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RunWorkerCompleted += new RunWorkerCompletedEventHandler(startBackgroundWorker_RunWorkerCompleted);</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RunWorkerAsync();</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GroundWorker Work Complet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startBackgroundWorker_RunWorkerCompleted(object sender, RunWorkerCompletedEventArgs 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Cancelled &amp;&amp; e.Error==null)</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new MainWindow().Show();</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Window!=null)</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Window.Show();</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ode here to write log fil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pplication.Current.Shutdow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BackGroundWorker Do Work</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startBackgroundWorker_DoWork(object sender, DoWorkEventArgs 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pperText = "Connecting";</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werText = "Databas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1000);</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SqlConnection testConnection = new SqlConnection(Properties.Settings.Default.Cafeteria_Vernier_dbConnectionString))</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stConnection.Ope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pperText = "Connectio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werText = "Faul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1000);</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InstallWindow().Show();</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pperText = "Connecting";</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werText = "Servic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2000);</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heck connection Named pipe servic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UpperText = "Retrieving";</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werText = "Necessary Informatio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2000);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 miraculousMethod = new MiraculousMethods();</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CheckCashDat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new Action(()=&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Window = new MainWindow();</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Window.BillConfigInfo =  miraculousMethod.LoadBillConfig();</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ispatcherPriority.Normal);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MinimumRequiremen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tart WCF Server at 9078 Por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t run another thread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atic void startWcfServer()</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iceHost duplex = new ServiceHost(typeof(ConnectFromServer));</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tTcpBinding tcpBinding = new NetTcpBinding();</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cpBinding.Security.Mode = SecurityMode.Non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uplex.AddServiceEndpoint(typeof(IServerWithCallback), tcpBinding, string.Format("net.tcp://{0}:9078/DataService", Properties.Settings.Default.ServerIpAddress));</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uplex.Ope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Animation Text Property</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UpperTex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UpperText;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UpperText = valu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UpperTex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LowerTex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LowerText;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e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LowerText = valu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nPropertyChange("LowerTex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UpperTex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LowerText;</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7A2272" w:rsidRPr="00B32BA1" w:rsidRDefault="007A2272" w:rsidP="007A2272">
      <w:pPr>
        <w:autoSpaceDE w:val="0"/>
        <w:autoSpaceDN w:val="0"/>
        <w:adjustRightInd w:val="0"/>
        <w:spacing w:after="0" w:line="240" w:lineRule="auto"/>
        <w:rPr>
          <w:rFonts w:ascii="Consolas" w:hAnsi="Consolas" w:cs="Consolas"/>
          <w:sz w:val="19"/>
          <w:szCs w:val="19"/>
        </w:rPr>
      </w:pP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ty Chnag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string propertNam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null)</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Name));</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A2272" w:rsidRPr="00B32BA1" w:rsidRDefault="007A2272" w:rsidP="007A22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32327" w:rsidRPr="00B32BA1" w:rsidRDefault="00332327"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303E16">
      <w:pPr>
        <w:autoSpaceDE w:val="0"/>
        <w:autoSpaceDN w:val="0"/>
        <w:adjustRightInd w:val="0"/>
        <w:spacing w:after="0" w:line="240" w:lineRule="auto"/>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A832A4" w:rsidRPr="00B32BA1" w:rsidRDefault="00A832A4" w:rsidP="00F340DD">
      <w:pPr>
        <w:autoSpaceDE w:val="0"/>
        <w:autoSpaceDN w:val="0"/>
        <w:adjustRightInd w:val="0"/>
        <w:spacing w:after="0" w:line="240" w:lineRule="auto"/>
        <w:jc w:val="center"/>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20"/>
          <w:szCs w:val="19"/>
        </w:rPr>
      </w:pPr>
    </w:p>
    <w:p w:rsidR="00F340DD" w:rsidRPr="00B32BA1" w:rsidRDefault="00F340DD" w:rsidP="00F340DD">
      <w:pPr>
        <w:autoSpaceDE w:val="0"/>
        <w:autoSpaceDN w:val="0"/>
        <w:adjustRightInd w:val="0"/>
        <w:spacing w:after="0" w:line="240" w:lineRule="auto"/>
        <w:jc w:val="center"/>
        <w:rPr>
          <w:rFonts w:ascii="Consolas" w:hAnsi="Consolas" w:cs="Consolas"/>
          <w:sz w:val="52"/>
          <w:szCs w:val="52"/>
        </w:rPr>
      </w:pPr>
      <w:r w:rsidRPr="00B32BA1">
        <w:rPr>
          <w:rFonts w:ascii="Consolas" w:hAnsi="Consolas" w:cs="Consolas"/>
          <w:sz w:val="52"/>
          <w:szCs w:val="52"/>
        </w:rPr>
        <w:t>Service Code</w:t>
      </w: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52"/>
          <w:szCs w:val="52"/>
        </w:rPr>
      </w:pPr>
    </w:p>
    <w:p w:rsidR="002A1331" w:rsidRPr="00B32BA1" w:rsidRDefault="002A1331" w:rsidP="00F340DD">
      <w:pPr>
        <w:autoSpaceDE w:val="0"/>
        <w:autoSpaceDN w:val="0"/>
        <w:adjustRightInd w:val="0"/>
        <w:spacing w:after="0" w:line="240" w:lineRule="auto"/>
        <w:jc w:val="center"/>
        <w:rPr>
          <w:rFonts w:ascii="Consolas" w:hAnsi="Consolas" w:cs="Consolas"/>
          <w:sz w:val="20"/>
          <w:szCs w:val="20"/>
        </w:rPr>
      </w:pPr>
    </w:p>
    <w:p w:rsidR="002A1331" w:rsidRPr="00B32BA1" w:rsidRDefault="002A1331" w:rsidP="00F340DD">
      <w:pPr>
        <w:autoSpaceDE w:val="0"/>
        <w:autoSpaceDN w:val="0"/>
        <w:adjustRightInd w:val="0"/>
        <w:spacing w:after="0" w:line="240" w:lineRule="auto"/>
        <w:jc w:val="center"/>
        <w:rPr>
          <w:rFonts w:ascii="Consolas" w:hAnsi="Consolas" w:cs="Consolas"/>
          <w:sz w:val="20"/>
          <w:szCs w:val="20"/>
        </w:rPr>
      </w:pPr>
    </w:p>
    <w:p w:rsidR="002A1331" w:rsidRPr="00B32BA1" w:rsidRDefault="002A1331" w:rsidP="002A1331">
      <w:pPr>
        <w:autoSpaceDE w:val="0"/>
        <w:autoSpaceDN w:val="0"/>
        <w:adjustRightInd w:val="0"/>
        <w:spacing w:after="0" w:line="240" w:lineRule="auto"/>
        <w:rPr>
          <w:rFonts w:ascii="Consolas" w:hAnsi="Consolas" w:cs="Consolas"/>
          <w:sz w:val="19"/>
          <w:szCs w:val="19"/>
        </w:rPr>
      </w:pPr>
      <w:r w:rsidRPr="00B32BA1">
        <w:rPr>
          <w:rFonts w:ascii="Consolas" w:hAnsi="Consolas" w:cs="Consolas"/>
          <w:sz w:val="20"/>
          <w:szCs w:val="20"/>
        </w:rPr>
        <w:lastRenderedPageBreak/>
        <w:t xml:space="preserve">Class: </w:t>
      </w:r>
      <w:r w:rsidRPr="00B32BA1">
        <w:rPr>
          <w:rFonts w:ascii="Consolas" w:hAnsi="Consolas" w:cs="Consolas"/>
          <w:sz w:val="19"/>
          <w:szCs w:val="19"/>
        </w:rPr>
        <w:t>ClientNotificationService</w:t>
      </w:r>
    </w:p>
    <w:p w:rsidR="002A1331" w:rsidRPr="00B32BA1" w:rsidRDefault="002A1331" w:rsidP="002A1331">
      <w:pPr>
        <w:autoSpaceDE w:val="0"/>
        <w:autoSpaceDN w:val="0"/>
        <w:adjustRightInd w:val="0"/>
        <w:spacing w:after="0" w:line="240" w:lineRule="auto"/>
        <w:rPr>
          <w:rFonts w:ascii="Consolas" w:hAnsi="Consolas" w:cs="Consolas"/>
          <w:sz w:val="20"/>
          <w:szCs w:val="20"/>
        </w:rPr>
      </w:pP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ServiceBehavior(InstanceContextMode=InstanceContextMode.Single, IncludeExceptionDetailInFaults=true)]</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ClientNotificationService :IClientNotification</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CommandData&gt; ovcCommands = new ObservableCollection&lt;CommandData&gt;();</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oid setCommand(CommandData command)</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vcCommands.Add(command);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Unable to send command");</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CommandData&gt; GetCommands(string counterNumber)</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ObservableCollection&lt;CommandData&gt;(ovcCommands.Where(x =&gt; x.CounterNumber == counterNumber));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oid RemoveCommand(string counterNumber)</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vcCommands.Remove(this.ovcCommands.First(x =&gt; x.CounterNumber == counterNumber));</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p>
    <w:p w:rsidR="0095269F" w:rsidRPr="00B32BA1" w:rsidRDefault="0095269F" w:rsidP="0095269F">
      <w:pPr>
        <w:autoSpaceDE w:val="0"/>
        <w:autoSpaceDN w:val="0"/>
        <w:adjustRightInd w:val="0"/>
        <w:spacing w:after="0" w:line="240" w:lineRule="auto"/>
        <w:rPr>
          <w:rFonts w:ascii="Consolas" w:hAnsi="Consolas" w:cs="Consolas"/>
          <w:sz w:val="19"/>
          <w:szCs w:val="19"/>
        </w:rPr>
      </w:pP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5269F" w:rsidRPr="00B32BA1" w:rsidRDefault="0095269F" w:rsidP="0095269F">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2A1331" w:rsidRPr="00B32BA1" w:rsidRDefault="002A1331" w:rsidP="002A1331">
      <w:pPr>
        <w:autoSpaceDE w:val="0"/>
        <w:autoSpaceDN w:val="0"/>
        <w:adjustRightInd w:val="0"/>
        <w:spacing w:after="0" w:line="240" w:lineRule="auto"/>
        <w:rPr>
          <w:rFonts w:ascii="Consolas" w:hAnsi="Consolas" w:cs="Consolas"/>
          <w:sz w:val="20"/>
          <w:szCs w:val="20"/>
        </w:rPr>
      </w:pPr>
    </w:p>
    <w:p w:rsidR="00931241" w:rsidRPr="00B32BA1" w:rsidRDefault="00931241" w:rsidP="002A1331">
      <w:pPr>
        <w:autoSpaceDE w:val="0"/>
        <w:autoSpaceDN w:val="0"/>
        <w:adjustRightInd w:val="0"/>
        <w:spacing w:after="0" w:line="240" w:lineRule="auto"/>
        <w:rPr>
          <w:rFonts w:ascii="Consolas" w:hAnsi="Consolas" w:cs="Consolas"/>
          <w:sz w:val="20"/>
          <w:szCs w:val="20"/>
        </w:rPr>
      </w:pPr>
    </w:p>
    <w:p w:rsidR="00931241" w:rsidRPr="00B32BA1" w:rsidRDefault="00931241" w:rsidP="00931241">
      <w:pPr>
        <w:autoSpaceDE w:val="0"/>
        <w:autoSpaceDN w:val="0"/>
        <w:adjustRightInd w:val="0"/>
        <w:spacing w:after="0" w:line="240" w:lineRule="auto"/>
        <w:rPr>
          <w:rFonts w:ascii="Consolas" w:hAnsi="Consolas" w:cs="Consolas"/>
          <w:b/>
          <w:sz w:val="20"/>
          <w:szCs w:val="19"/>
        </w:rPr>
      </w:pPr>
      <w:r w:rsidRPr="00B32BA1">
        <w:rPr>
          <w:rFonts w:ascii="Consolas" w:hAnsi="Consolas" w:cs="Consolas"/>
          <w:b/>
          <w:szCs w:val="20"/>
        </w:rPr>
        <w:t xml:space="preserve">Class: </w:t>
      </w:r>
      <w:r w:rsidRPr="00B32BA1">
        <w:rPr>
          <w:rFonts w:ascii="Consolas" w:hAnsi="Consolas" w:cs="Consolas"/>
          <w:b/>
          <w:sz w:val="20"/>
          <w:szCs w:val="19"/>
        </w:rPr>
        <w:t>ServerNotificationService</w:t>
      </w:r>
    </w:p>
    <w:p w:rsidR="00107CF6" w:rsidRPr="00B32BA1" w:rsidRDefault="00107CF6" w:rsidP="00931241">
      <w:pPr>
        <w:autoSpaceDE w:val="0"/>
        <w:autoSpaceDN w:val="0"/>
        <w:adjustRightInd w:val="0"/>
        <w:spacing w:after="0" w:line="240" w:lineRule="auto"/>
        <w:rPr>
          <w:rFonts w:ascii="Consolas" w:hAnsi="Consolas" w:cs="Consolas"/>
          <w:b/>
          <w:sz w:val="20"/>
          <w:szCs w:val="19"/>
        </w:rPr>
      </w:pPr>
    </w:p>
    <w:p w:rsidR="00107CF6" w:rsidRPr="00B32BA1" w:rsidRDefault="00107CF6" w:rsidP="00931241">
      <w:pPr>
        <w:autoSpaceDE w:val="0"/>
        <w:autoSpaceDN w:val="0"/>
        <w:adjustRightInd w:val="0"/>
        <w:spacing w:after="0" w:line="240" w:lineRule="auto"/>
        <w:rPr>
          <w:rFonts w:ascii="Consolas" w:hAnsi="Consolas" w:cs="Consolas"/>
          <w:b/>
          <w:sz w:val="20"/>
          <w:szCs w:val="19"/>
        </w:rPr>
      </w:pP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ServiceBehavior(InstanceContextMode=InstanceContextMode.Single)]</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ServerNotificationService :IServerNotification</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CounterInformation&gt; ovcCounterInfo = new ObservableCollection&lt;CounterInformation&gt;();</w:t>
      </w:r>
    </w:p>
    <w:p w:rsidR="00587D5B" w:rsidRPr="00B32BA1" w:rsidRDefault="00587D5B" w:rsidP="00587D5B">
      <w:pPr>
        <w:autoSpaceDE w:val="0"/>
        <w:autoSpaceDN w:val="0"/>
        <w:adjustRightInd w:val="0"/>
        <w:spacing w:after="0" w:line="240" w:lineRule="auto"/>
        <w:rPr>
          <w:rFonts w:ascii="Consolas" w:hAnsi="Consolas" w:cs="Consolas"/>
          <w:sz w:val="19"/>
          <w:szCs w:val="19"/>
        </w:rPr>
      </w:pP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oid SetCounterInformation(CounterInformation counterInfo)</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vcCounterInfo.SingleOrDefault(x =&gt; x.CounterNumber == counterInfo.CounterNumber) == null)</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vcCounterInfo.Add(counterInfo);</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Unable to register");</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CounterInformation&gt; GetCounterInformation()</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ovcCounterInfo;</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p>
    <w:p w:rsidR="00587D5B" w:rsidRPr="00B32BA1" w:rsidRDefault="00587D5B" w:rsidP="00587D5B">
      <w:pPr>
        <w:autoSpaceDE w:val="0"/>
        <w:autoSpaceDN w:val="0"/>
        <w:adjustRightInd w:val="0"/>
        <w:spacing w:after="0" w:line="240" w:lineRule="auto"/>
        <w:rPr>
          <w:rFonts w:ascii="Consolas" w:hAnsi="Consolas" w:cs="Consolas"/>
          <w:sz w:val="19"/>
          <w:szCs w:val="19"/>
        </w:rPr>
      </w:pP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oid RemoveCounterInformation(CounterInformation counterInfo)</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vcCounterInfo.Remove(ovcCounterInfo.FirstOrDefault(x =&gt; x.CounterNumber.Equals(counterInfo.CounterNumber)));</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x)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ex.Message);</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587D5B" w:rsidRPr="00B32BA1" w:rsidRDefault="00587D5B" w:rsidP="00587D5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587D5B" w:rsidRPr="00B32BA1" w:rsidRDefault="00587D5B" w:rsidP="00587D5B">
      <w:pPr>
        <w:autoSpaceDE w:val="0"/>
        <w:autoSpaceDN w:val="0"/>
        <w:adjustRightInd w:val="0"/>
        <w:spacing w:after="0" w:line="240" w:lineRule="auto"/>
        <w:rPr>
          <w:rFonts w:ascii="Consolas" w:hAnsi="Consolas" w:cs="Consolas"/>
          <w:sz w:val="19"/>
          <w:szCs w:val="19"/>
        </w:rPr>
      </w:pPr>
    </w:p>
    <w:p w:rsidR="00107CF6" w:rsidRPr="00B32BA1" w:rsidRDefault="00107CF6" w:rsidP="00931241">
      <w:pPr>
        <w:autoSpaceDE w:val="0"/>
        <w:autoSpaceDN w:val="0"/>
        <w:adjustRightInd w:val="0"/>
        <w:spacing w:after="0" w:line="240" w:lineRule="auto"/>
        <w:rPr>
          <w:rFonts w:ascii="Consolas" w:hAnsi="Consolas" w:cs="Consolas"/>
          <w:szCs w:val="19"/>
        </w:rPr>
      </w:pPr>
    </w:p>
    <w:p w:rsidR="000B0AE0" w:rsidRPr="00B32BA1" w:rsidRDefault="00C97D56" w:rsidP="000B0AE0">
      <w:pPr>
        <w:autoSpaceDE w:val="0"/>
        <w:autoSpaceDN w:val="0"/>
        <w:adjustRightInd w:val="0"/>
        <w:spacing w:after="0" w:line="240" w:lineRule="auto"/>
        <w:rPr>
          <w:rFonts w:ascii="Consolas" w:hAnsi="Consolas" w:cs="Consolas"/>
          <w:sz w:val="20"/>
          <w:szCs w:val="19"/>
        </w:rPr>
      </w:pPr>
      <w:r w:rsidRPr="00B32BA1">
        <w:rPr>
          <w:rFonts w:ascii="Consolas" w:hAnsi="Consolas" w:cs="Consolas"/>
          <w:szCs w:val="19"/>
        </w:rPr>
        <w:t xml:space="preserve">Class: </w:t>
      </w:r>
      <w:r w:rsidR="000B0AE0" w:rsidRPr="00B32BA1">
        <w:rPr>
          <w:rFonts w:ascii="Consolas" w:hAnsi="Consolas" w:cs="Consolas"/>
          <w:sz w:val="20"/>
          <w:szCs w:val="19"/>
        </w:rPr>
        <w:t>ServerSideServices</w:t>
      </w:r>
    </w:p>
    <w:p w:rsidR="00E33D16" w:rsidRPr="00B32BA1" w:rsidRDefault="00E33D16" w:rsidP="000B0AE0">
      <w:pPr>
        <w:autoSpaceDE w:val="0"/>
        <w:autoSpaceDN w:val="0"/>
        <w:adjustRightInd w:val="0"/>
        <w:spacing w:after="0" w:line="240" w:lineRule="auto"/>
        <w:rPr>
          <w:rFonts w:ascii="Consolas" w:hAnsi="Consolas" w:cs="Consolas"/>
          <w:sz w:val="20"/>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serverSideServic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iceBehavior(IncludeExceptionDetailInFaults=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ServerSideServices : IServerSideServic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atic readonly object signalEntry = new object();</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Int64&gt; UserLogin(string username, string password, short 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loginfo = cvDatabase.CustomerAccounts.FirstOrDefault(x=&gt;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p;&amp; x.Password.Equals(password)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p;&amp; x.Minutes&gt;1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p;&amp; x.Status==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log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LoginHistory newLoginHistory= new UserLogin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utoInc= default(long),</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ounterNumber=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atTime=DateTime.Now,</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D=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UserLoginHistories(newLoginHistory);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fo.Status=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info.Counternumber=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Int64&gt; customerinfo = new List&lt;Int64&g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Add(loginfo.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Add(newLoginHistory.AutoInc);</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ustomerinf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0]);</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error.Mess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Int64&gt; TeamLogin(string username, string password, short counterNumber, string 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Info = cvDatabase.TeamAccounts.FirstOrDefault(x =&gt; x.Team.Name.Equals(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p;&amp; x.Status ==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memberInfo = cvDatabase.TeamMember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Info = cvDatabase.CustomerAccounts.FirstOrDefault(x =&gt; x.UserID.Equals(username) &amp;&amp; x.Password.Equals(passwor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isTeamAdmin = cvDatabase.Teams.FirstOrDefault(x =&gt; x.Name.Equals(teamName) &amp;&amp; x.AdminName.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Info!=null &amp;&amp; (memberInfo!=null || isTeamAdmin!=null )  &amp;&amp; user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LoginHistory newUserLoginHistory = new UserLoginHistory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utoInc =default(long),</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Number=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atTime=DateTime.Now,</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Name=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D=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UserLoginHistories(newUserLogin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Status =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info=  cvDatabase.CustomerAccount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Status =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Counternumber = 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Int64&gt; teamLoginInfo = new List&lt;Int64&g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LoginInfo.Add(teamInfo.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LoginInfo.Add(newUserLoginHistory.AutoInc);</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eamLoginInf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1]);</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error.Mess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UserMunitieCounter(string username, short 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Account = cvDatabase.CustomerAccounts.FirstOrDefault(x =&gt; x.UserID.Equals(username) &amp;&amp; x.Minutes &gt; 1);</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userAccount!=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Account.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Account.Status =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Account.Counternumber = 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error.Mess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TeamMunitieCounter(string teamName,string username, short 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ck (signalEn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Account = cvDatabase.TeamAccounts.FirstOrDefault(x =&gt; x.Name.Equals(teamName) &amp;&amp; x.Minutes &gt; 1);</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Account = cvDatabase.CustomerAccount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Account != null &amp;&amp; userAccount != 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Account.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Account.Status =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Account.Status =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Account.Counternumber = 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4]);</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Userinformation AccountDetails(string 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userinfoTable in cvDatabase.CustomerInformation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userinfoTable.UserID.Trim().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Userinforma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ddress = userinfoTable.Addres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ate = userinfoTable.Join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ail = userinfoTable.Emai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userinfoTable.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tionalID = userinfoTable.National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hone = userinfoTable.Phon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mage = userinfoTable.Log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ingleOrDefaul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AccountUpdate(string username, Userinformation updateinf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customerInfo = cvDatabase.CustomerInformations.Firs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Address = updateinfo.Addres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Email = updateinfo.Emai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Logo = updateinfo.UserIm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NationalID = updateinfo.National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Phone = updateinfo.Phon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LoginHistory&gt; UserLoginHistoryAll(string 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loginHisTable in cvDatabase.UserLogin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loginHisTable.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Login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Number = loginHisTable.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loginHisTable.Strat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Use = (loginHisTable.EndTime.Value.Minute - loginHisTable.StratTime.Minu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Name=loginHisTable.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LoginHistory&gt; UserLoginHistoryDate(string username, DateTime 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data= (from loginHisTable in cvDatabase.UserLogin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here loginHisTable.UserID.Equals(usernam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Login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Number = loginHisTable.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loginHisTable.Strat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Use = loginHisTable.EndTime.Value.Minute - loginHisTable.StratTime.Minu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Name = loginHisTable.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data.Where(x =&gt; x.EntryDate.Value.Date == date).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Exception ex)</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LoginHistory&gt; UserLoginHistoryTwoDate(string username, DateTime firstDate, DateTime second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data= (from loginHisTable in cvDatabase.UserLogin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loginHisTable.UserID.Equals(username) &amp;&amp; loginHisTable.StratTime.Date &lt;= firstDate &amp;&amp; loginHisTable.StratTime.Date &gt;= secondDat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Login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Number = loginHisTable.CounterNu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loginHisTable.Strat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Use = (loginHisTable.EndTime.Value.Minute - loginHisTable.StratTime.Minu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Name = loginHisTable.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data.Where(x =&gt; x.EntryDate.Value.Date &lt;= firstDate &amp;&amp; x.EntryDate.Value.Date &gt;= secondDate).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Exception ex)</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UserRechareHistory&gt; UserRechargeHistoryAll(string 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rechargeHisTable in cvDatabase.UserRecharge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rechargeHisTable.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UserRechare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ount = rechargeHisTable.bi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EmployID=rechargeHisTable.Employee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rechargeHisTable.DateWith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unities=rechargeHisTable.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UserRechareHistory&gt; UserRechargeHistoryDate(string username, DateTime 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rechargeHisTable in cvDatabase.UserRecharge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rechargeHisTable.UserID.Equals(username) &amp;&amp; rechargeHisTable.DateWithTime == 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UserRechare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ount = rechargeHisTable.bi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ID = rechargeHisTable.Employee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rechargeHisTable.DateWith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unities = rechargeHisTable.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UserRechareHistory&gt; UserRechargeHistoryTwoDate(string username, DateTime firstDate, DateTime second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rechargeHisTable in cvDatabase.UserRecharge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rechargeHisTable.UserID.Equals(username) &amp;&amp; rechargeHisTable.DateWithTime&lt;=firstDate &amp;&amp; rechargeHisTable.DateWithTime &gt;=second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UserRechare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ount = rechargeHisTable.bi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ID = rechargeHisTable.Employee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rechargeHisTable.DateWith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unities = rechargeHisTable.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AllUserAndTeam&gt; GetAllUser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alluserInfo in cvDatabase.CustomerInformation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AllUserAndTeam</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alluserInfo.UserID.Trim()</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TeamNameChecker(string 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vDatabase.Teams.SingleOrDefault(x =&gt; x.Name.Trim().Equals(teamName)) == 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InvalidOperation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AddNewTeam(TeamInfo teamInfo, List&lt;AllUserAndTeam&gt; member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Teams(new Team</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AdminName = teamInfo.TeamAdmi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JoinDate = teamInfo.Entry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o = teamInfo.TeamIm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teamInfo.Team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Account = new TeamAccoun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nutes = 0,</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teamInfo.Team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tus =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DateTime.Toda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AllUserAndTeam teamMember in member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TeamMembers(new TeamMe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utoInc = default(long),</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D = teamMemb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 = teamInfo.TeamD</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DeleteMember(string teamName, AllUserAndTeam me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Members.DeleteObject(cvDatabase.TeamMembers.First(x =&gt; x.UserID.Equals(member.Name) &amp;&amp; x.Name.Equals(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unterSetting CounterSetting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string counterConfigXmlpath = Path.Combine(Path.Combine(Environment.GetFolderPath(Environment.SpecialFolder.LocalApplicationData), "Cafeteria_Vernier"),  "countConfig.xm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ile.Exists(counterConfigXmlpat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counterConfig = XDocument.Load(counterConfigXmlpat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Setting countSetting = (from countConfig in counterConfig.Descendants("MunitiesCount") select new counterSetting { seconds = (int)countConfig.Attribute("second") }).SingleOrDefaul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ountSetting;</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counterSetting { seconds = 60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error.Mess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yte[] GetUserImage(string 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vDatabase.CustomerInformations.First(x =&gt; x.UserID.Equals(username)).Log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AllUserAndTeam&gt; GetTeamName(string admin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teamTable in cvDatabase.Team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teamTable.AdminName.Equals(admin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AllUserAndTeam</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teamTable.Name.Trim()</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UpdateTeam(string teamName, List&lt;AllUserAndTeam&gt; teamMember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var existingMember in cvDatabase.TeamMembers.Where(x=&gt;x.Name.Equals(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Members.DeleteObject(existingMembe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AllUserAndTeam teamMember in teamMember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AddToTeamMembers(new TeamMember { Name = teamName, UserID = teamMember.Nam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error.Messag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UserRechareHistory&gt; TeamRechargeHistoryAll(string 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rechargeHisTable in cvDatabase.TeamRechargeHistories where rechargeHisTable.Name.Equals(TeamName) select new UserRechareHistory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ount=rechargeHisTable.bi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ID=rechargeHisTable.Employee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rechargeHisTable.DateWith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unities=rechargeHisTable.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UserRechareHistory&gt; TeamRechargeHistoryDate(string TeamName, DateTime 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return (from rechargeHisTable in cvDatabase.TeamRecharge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rechargeHisTable.Name.Equals(TeamName) &amp;&amp; rechargeHisTable.DateWithTime ==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UserRechare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ount = rechargeHisTable.bi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ID = rechargeHisTable.Employee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rechargeHisTable.DateWith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unities = rechargeHisTable.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UserRechareHistory&gt; TeamRechargeHistoryTwoDate(string TeamName, DateTime firstDate, DateTime second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rechargeHisTable in cvDatabase.TeamRechargeHistor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ere rechargeHisTable.Name.Equals(TeamName) &amp;&amp; rechargeHisTable.DateWithTime&lt;=firstDate &amp;&amp; rechargeHisTable.DateWithTime&gt;=secondDat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lect new UserRechareHisto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mount = rechargeHisTable.bi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mployID = rechargeHisTable.Employee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tryDate = rechargeHisTable.DateWithTi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unities = rechargeHisTable.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UserLogout(string username, Int64 loginHistory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info = cvDatabase.CustomerAccount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user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Status =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Counternumber = 0;</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UserLoginHistories.First(x =&gt; x.AutoInc == loginHistoryID).EndTime = DateTime.Now;</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3]);</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TeamLogout(string username, string teamName, Int64 loginHistoryI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Info = cvDatabase.CustomerAccount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Info = cvDatabase.TeamAccounts.FirstOrDefault(x =&gt; x.Name.Equals(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userInfo !=null &amp;&amp; team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Status =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Counternumber = 0;</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Status = fa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UserLoginHistories.First(x =&gt; x.AutoInc == loginHistoryID).EndTime = DateTime.Now;</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3]);</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List&lt;AllUserAndTeam&gt; GetTeamMember(string 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rom teamMember in cvDatabase.TeamMembers where teamMember.Name.Equals(teamName) select new AllUserAndTeam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ame=teamMember.UserID.Trim()</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oList();</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4]);</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t GetUserBalance(string 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userInfo = cvDatabase.CustomerAccount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user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userInfo.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t GetTeamBalance(string 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Info = cvDatabase.TeamAccounts.FirstOrDefault(x =&gt; x.Name.Equals(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eamInfo.Minut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PasswordChange(string username, string newPasswor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customerInfo = cvDatabase.CustomerAccounts.FirstOrDefault(x =&gt; x.UserID.Equals(user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ustomerInfo!=null)</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Info.Password = newPassword;</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SaveChang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yte[] GetTeamLogo(string teamName)</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vDatabase.Teams.First(x =&gt; x.Name.Equals(teamName)).Log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void UpdateTeamLogo(string teamName, byte[] teamLog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Cafeteria_Vernier_dbEntities cvDatabase = new Cafeteria_Vernier_dbEntities())</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vDatabase.Teams.First(x =&gt; x.Name.Equals(teamName)).Logo = teamLogo;</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FaultException(ServiceVariables.ERROR_MESSAGES[0, 2]);</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731A82" w:rsidRPr="00B32BA1" w:rsidRDefault="00731A82" w:rsidP="00731A8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731A82" w:rsidRPr="00B32BA1" w:rsidRDefault="00731A82" w:rsidP="00731A82">
      <w:pPr>
        <w:autoSpaceDE w:val="0"/>
        <w:autoSpaceDN w:val="0"/>
        <w:adjustRightInd w:val="0"/>
        <w:spacing w:after="0" w:line="240" w:lineRule="auto"/>
        <w:rPr>
          <w:rFonts w:ascii="Consolas" w:hAnsi="Consolas" w:cs="Consolas"/>
          <w:sz w:val="19"/>
          <w:szCs w:val="19"/>
        </w:rPr>
      </w:pPr>
    </w:p>
    <w:p w:rsidR="00E33D16" w:rsidRPr="00B32BA1" w:rsidRDefault="00E33D16"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B32BA1" w:rsidRPr="00B32BA1" w:rsidRDefault="00B32BA1" w:rsidP="000B0AE0">
      <w:pPr>
        <w:autoSpaceDE w:val="0"/>
        <w:autoSpaceDN w:val="0"/>
        <w:adjustRightInd w:val="0"/>
        <w:spacing w:after="0" w:line="240" w:lineRule="auto"/>
        <w:rPr>
          <w:rFonts w:ascii="Consolas" w:hAnsi="Consolas" w:cs="Consolas"/>
          <w:sz w:val="20"/>
          <w:szCs w:val="19"/>
        </w:rPr>
      </w:pPr>
    </w:p>
    <w:p w:rsidR="00B32BA1" w:rsidRPr="00B32BA1" w:rsidRDefault="00B32BA1"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0B0AE0">
      <w:pPr>
        <w:autoSpaceDE w:val="0"/>
        <w:autoSpaceDN w:val="0"/>
        <w:adjustRightInd w:val="0"/>
        <w:spacing w:after="0" w:line="240" w:lineRule="auto"/>
        <w:rPr>
          <w:rFonts w:ascii="Consolas" w:hAnsi="Consolas" w:cs="Consolas"/>
          <w:sz w:val="20"/>
          <w:szCs w:val="19"/>
        </w:rPr>
      </w:pPr>
    </w:p>
    <w:p w:rsidR="00745B14" w:rsidRPr="00B32BA1" w:rsidRDefault="00745B14" w:rsidP="00745B14">
      <w:pPr>
        <w:autoSpaceDE w:val="0"/>
        <w:autoSpaceDN w:val="0"/>
        <w:adjustRightInd w:val="0"/>
        <w:spacing w:after="0" w:line="240" w:lineRule="auto"/>
        <w:jc w:val="center"/>
        <w:rPr>
          <w:rFonts w:ascii="Consolas" w:hAnsi="Consolas" w:cs="Consolas"/>
          <w:sz w:val="52"/>
          <w:szCs w:val="52"/>
        </w:rPr>
      </w:pPr>
      <w:r w:rsidRPr="00B32BA1">
        <w:rPr>
          <w:rFonts w:ascii="Consolas" w:hAnsi="Consolas" w:cs="Consolas"/>
          <w:sz w:val="52"/>
          <w:szCs w:val="52"/>
        </w:rPr>
        <w:t>Client Code</w:t>
      </w:r>
    </w:p>
    <w:p w:rsidR="00C97D56" w:rsidRPr="00B32BA1" w:rsidRDefault="00C97D5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AD540F" w:rsidRPr="00B32BA1" w:rsidRDefault="00AD540F" w:rsidP="00AD540F">
      <w:pPr>
        <w:autoSpaceDE w:val="0"/>
        <w:autoSpaceDN w:val="0"/>
        <w:adjustRightInd w:val="0"/>
        <w:spacing w:after="0" w:line="240" w:lineRule="auto"/>
        <w:rPr>
          <w:rFonts w:ascii="Consolas" w:hAnsi="Consolas" w:cs="Consolas"/>
          <w:b/>
          <w:sz w:val="20"/>
          <w:szCs w:val="19"/>
        </w:rPr>
      </w:pPr>
      <w:r w:rsidRPr="00B32BA1">
        <w:rPr>
          <w:rFonts w:ascii="Consolas" w:hAnsi="Consolas" w:cs="Consolas"/>
          <w:b/>
          <w:szCs w:val="19"/>
        </w:rPr>
        <w:t xml:space="preserve">Class: </w:t>
      </w:r>
      <w:r w:rsidRPr="00B32BA1">
        <w:rPr>
          <w:rFonts w:ascii="Consolas" w:hAnsi="Consolas" w:cs="Consolas"/>
          <w:b/>
          <w:sz w:val="20"/>
          <w:szCs w:val="19"/>
        </w:rPr>
        <w:t>UserInfoViewer</w:t>
      </w:r>
    </w:p>
    <w:p w:rsidR="004B0976" w:rsidRPr="00B32BA1" w:rsidRDefault="004B0976" w:rsidP="00931241">
      <w:pPr>
        <w:autoSpaceDE w:val="0"/>
        <w:autoSpaceDN w:val="0"/>
        <w:adjustRightInd w:val="0"/>
        <w:spacing w:after="0" w:line="240" w:lineRule="auto"/>
        <w:rPr>
          <w:rFonts w:ascii="Consolas" w:hAnsi="Consolas" w:cs="Consolas"/>
          <w:b/>
          <w:sz w:val="20"/>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Class.CvCPropertes</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UserInfoViewer :INotifyPropertyChanged</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Int64 _Minutes;</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yte[] _Photo;</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Username;</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Password;</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TeamName = string.Empty;</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Int64 _LoginHistoryID;</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t64 Minutes</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Minutes;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 this._Minutes = value; this.OnPropertyChange("Minutes");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yte[] Photo</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hoto;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 this._Photo = value; this.OnPropertyChange("Photo");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Username</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Usernam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 this._Username = value; this.OnPropertyChange("Usernam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Password</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Password;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 this._Password = value; this.OnPropertyChange("Password");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TeamName</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TeamNam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 this._TeamName = value; this.OnPropertyChange("TeamNam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t64 LoginHistoryID</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LoginHistoryID;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 this._LoginHistoryID = value; this.OnPropertyChange("LoginHistoryID");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string propertyName)</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PropertyChanged!=null)</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new PropertyChangedEventArgs(propertyName));</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082D7E" w:rsidRPr="00B32BA1" w:rsidRDefault="00082D7E" w:rsidP="00082D7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w:t>
      </w:r>
    </w:p>
    <w:p w:rsidR="00082D7E" w:rsidRPr="00B32BA1" w:rsidRDefault="00082D7E" w:rsidP="00082D7E">
      <w:pPr>
        <w:autoSpaceDE w:val="0"/>
        <w:autoSpaceDN w:val="0"/>
        <w:adjustRightInd w:val="0"/>
        <w:spacing w:after="0" w:line="240" w:lineRule="auto"/>
        <w:rPr>
          <w:rFonts w:ascii="Consolas" w:hAnsi="Consolas" w:cs="Consolas"/>
          <w:sz w:val="19"/>
          <w:szCs w:val="19"/>
        </w:rPr>
      </w:pPr>
    </w:p>
    <w:p w:rsidR="001618AC" w:rsidRPr="00B32BA1" w:rsidRDefault="001618AC" w:rsidP="001618AC">
      <w:pPr>
        <w:autoSpaceDE w:val="0"/>
        <w:autoSpaceDN w:val="0"/>
        <w:adjustRightInd w:val="0"/>
        <w:spacing w:after="0" w:line="240" w:lineRule="auto"/>
        <w:rPr>
          <w:rFonts w:ascii="Consolas" w:hAnsi="Consolas" w:cs="Consolas"/>
          <w:b/>
          <w:sz w:val="20"/>
          <w:szCs w:val="19"/>
        </w:rPr>
      </w:pPr>
      <w:r w:rsidRPr="00B32BA1">
        <w:rPr>
          <w:rFonts w:ascii="Consolas" w:hAnsi="Consolas" w:cs="Consolas"/>
          <w:b/>
          <w:szCs w:val="19"/>
        </w:rPr>
        <w:t xml:space="preserve">Class : </w:t>
      </w:r>
      <w:r w:rsidRPr="00B32BA1">
        <w:rPr>
          <w:rFonts w:ascii="Consolas" w:hAnsi="Consolas" w:cs="Consolas"/>
          <w:b/>
          <w:sz w:val="20"/>
          <w:szCs w:val="19"/>
        </w:rPr>
        <w:t>ServerConnection</w:t>
      </w:r>
    </w:p>
    <w:p w:rsidR="008321E6" w:rsidRPr="00B32BA1" w:rsidRDefault="008321E6" w:rsidP="001618AC">
      <w:pPr>
        <w:autoSpaceDE w:val="0"/>
        <w:autoSpaceDN w:val="0"/>
        <w:adjustRightInd w:val="0"/>
        <w:spacing w:after="0" w:line="240" w:lineRule="auto"/>
        <w:rPr>
          <w:rFonts w:ascii="Consolas" w:hAnsi="Consolas" w:cs="Consolas"/>
          <w:b/>
          <w:sz w:val="20"/>
          <w:szCs w:val="19"/>
        </w:rPr>
      </w:pP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Class.Methords</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ServerConnection</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ServerSideServicesClient serviceFromServer = null;</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ClientNotificationClient clientNotifaction = null;</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ServerNotificationClient serverNotifaction = null;</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onnect To Server Services</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returns&gt;&lt;/returns&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bool ConnectToServic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iceFromServer = new ServerSideServicesClient("NetTcpBinding_IServerSideServices");</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onnect and Send Information  to Serv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NotifactionFromServ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action = new ClientNotificationClient("NetTcpBinding_IClientNotification");</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counterNumber=Properties.Settings.Default.CounterNumber.ToString();</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Action(() =&gt;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ile (tru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servableCollection&lt;CommandData&gt; commands = new ObservableCollection&lt;CommandData&gt;(clientNotifaction.GetCommands(counterNumb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ommands.Count &gt; 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CommandData comm in commands)</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lientNotifaction.RemoveCommand(counterNumb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comm.Command)</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ommands.Shutdown:</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cess.Start("shutdown", "/s /t 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ommands.Restar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ocess.Start("shutdown", "/r /t 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ommands.AccountLogou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counterWindow.Dispatcher.BeginInvoke(new Action(Counter.counterWindow.Close), DispatcherPriority.Normal);</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600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1000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otifactionFromServ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NotifactionToServ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Notifaction = new ServerNotificationClient("NetTcpBinding_IServerNotification");</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CounterName = Properties.Settings.Default.CounterNam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CounterNumber = Properties.Settings.Default.CounterNumber.ToString();</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CustomerID = null;</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Status = CounterStatus.Fre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new Action(() =&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hile (tru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sendingTime = DateTime.Now;</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Notifaction.SetCounterInformation(MiraculousMethods.conterInformation);</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500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atch</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Threading.Thread.Sleep(10000);</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otifactionToServer();</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heck A Server Alive or No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rviceChannel"&gt;&lt;/param&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returns&gt;&lt;/returns&gt;</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bool ServerAliveIs(ICommunicationObject serviceChannel)</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iceChannel.State.Equals(CommunicationState.Closed))</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serviceChannel.State.Equals(CommunicationState.Closing))</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 (serviceChannel.State.Equals(CommunicationState.Faulted))</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fals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rue;</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316EE5" w:rsidRPr="00B32BA1" w:rsidRDefault="00316EE5" w:rsidP="00316EE5">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316EE5" w:rsidRPr="00B32BA1" w:rsidRDefault="00316EE5" w:rsidP="00316EE5">
      <w:pPr>
        <w:autoSpaceDE w:val="0"/>
        <w:autoSpaceDN w:val="0"/>
        <w:adjustRightInd w:val="0"/>
        <w:spacing w:after="0" w:line="240" w:lineRule="auto"/>
        <w:rPr>
          <w:rFonts w:ascii="Consolas" w:hAnsi="Consolas" w:cs="Consolas"/>
          <w:sz w:val="19"/>
          <w:szCs w:val="19"/>
        </w:rPr>
      </w:pPr>
    </w:p>
    <w:p w:rsidR="008321E6" w:rsidRPr="00B32BA1" w:rsidRDefault="008321E6" w:rsidP="001618AC">
      <w:pPr>
        <w:autoSpaceDE w:val="0"/>
        <w:autoSpaceDN w:val="0"/>
        <w:adjustRightInd w:val="0"/>
        <w:spacing w:after="0" w:line="240" w:lineRule="auto"/>
        <w:rPr>
          <w:rFonts w:ascii="Consolas" w:hAnsi="Consolas" w:cs="Consolas"/>
          <w:b/>
          <w:sz w:val="19"/>
          <w:szCs w:val="19"/>
        </w:rPr>
      </w:pPr>
    </w:p>
    <w:p w:rsidR="000A3F83" w:rsidRPr="00B32BA1" w:rsidRDefault="00996EDA" w:rsidP="000A3F83">
      <w:pPr>
        <w:autoSpaceDE w:val="0"/>
        <w:autoSpaceDN w:val="0"/>
        <w:adjustRightInd w:val="0"/>
        <w:spacing w:after="0" w:line="240" w:lineRule="auto"/>
        <w:rPr>
          <w:rFonts w:ascii="Consolas" w:hAnsi="Consolas" w:cs="Consolas"/>
          <w:sz w:val="20"/>
          <w:szCs w:val="19"/>
        </w:rPr>
      </w:pPr>
      <w:r w:rsidRPr="00B32BA1">
        <w:rPr>
          <w:rFonts w:ascii="Consolas" w:hAnsi="Consolas" w:cs="Consolas"/>
          <w:sz w:val="20"/>
          <w:szCs w:val="19"/>
        </w:rPr>
        <w:t xml:space="preserve">Class: </w:t>
      </w:r>
      <w:r w:rsidR="000A3F83" w:rsidRPr="00B32BA1">
        <w:rPr>
          <w:rFonts w:ascii="Consolas" w:hAnsi="Consolas" w:cs="Consolas"/>
          <w:sz w:val="20"/>
          <w:szCs w:val="19"/>
        </w:rPr>
        <w:t>IPAddressValidator</w:t>
      </w:r>
    </w:p>
    <w:p w:rsidR="00996EDA" w:rsidRPr="00B32BA1" w:rsidRDefault="00996EDA" w:rsidP="001618AC">
      <w:pPr>
        <w:autoSpaceDE w:val="0"/>
        <w:autoSpaceDN w:val="0"/>
        <w:adjustRightInd w:val="0"/>
        <w:spacing w:after="0" w:line="240" w:lineRule="auto"/>
        <w:rPr>
          <w:rFonts w:ascii="Consolas" w:hAnsi="Consolas" w:cs="Consolas"/>
          <w:b/>
          <w:sz w:val="19"/>
          <w:szCs w:val="19"/>
        </w:rPr>
      </w:pP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Class.ValidationRuls</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IPAddressValidator :ValidationRule</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null)</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ex ipAddressRegex = new Regex(@"\b(?:(?:25[0-5]|2[0-4][0-9]|[01]?[0-9][0-9]?)\.){3}(?:25[0-5]|2[0-4][0-9]|[01]?[0-9][0-9]?)\b");</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pAddressRegex.Match(value.ToString()).Success)</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string.Empty);</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Please enter a valid IP Address");</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string.Empty);</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4D48D9" w:rsidRPr="00B32BA1" w:rsidRDefault="004D48D9" w:rsidP="004D48D9">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0A3F83" w:rsidRPr="00B32BA1" w:rsidRDefault="000A3F83" w:rsidP="001618AC">
      <w:pPr>
        <w:autoSpaceDE w:val="0"/>
        <w:autoSpaceDN w:val="0"/>
        <w:adjustRightInd w:val="0"/>
        <w:spacing w:after="0" w:line="240" w:lineRule="auto"/>
        <w:rPr>
          <w:rFonts w:ascii="Consolas" w:hAnsi="Consolas" w:cs="Consolas"/>
          <w:b/>
          <w:sz w:val="19"/>
          <w:szCs w:val="19"/>
        </w:rPr>
      </w:pPr>
    </w:p>
    <w:p w:rsidR="0089116D" w:rsidRPr="00B32BA1" w:rsidRDefault="0089116D" w:rsidP="001618AC">
      <w:pPr>
        <w:autoSpaceDE w:val="0"/>
        <w:autoSpaceDN w:val="0"/>
        <w:adjustRightInd w:val="0"/>
        <w:spacing w:after="0" w:line="240" w:lineRule="auto"/>
        <w:rPr>
          <w:rFonts w:ascii="Consolas" w:hAnsi="Consolas" w:cs="Consolas"/>
          <w:b/>
          <w:sz w:val="19"/>
          <w:szCs w:val="19"/>
        </w:rPr>
      </w:pPr>
    </w:p>
    <w:p w:rsidR="0089116D" w:rsidRPr="00B32BA1" w:rsidRDefault="0089116D" w:rsidP="001618AC">
      <w:pPr>
        <w:autoSpaceDE w:val="0"/>
        <w:autoSpaceDN w:val="0"/>
        <w:adjustRightInd w:val="0"/>
        <w:spacing w:after="0" w:line="240" w:lineRule="auto"/>
        <w:rPr>
          <w:b/>
          <w:sz w:val="24"/>
        </w:rPr>
      </w:pPr>
      <w:r w:rsidRPr="00B32BA1">
        <w:rPr>
          <w:rFonts w:ascii="Consolas" w:hAnsi="Consolas" w:cs="Consolas"/>
          <w:b/>
          <w:sz w:val="20"/>
          <w:szCs w:val="19"/>
        </w:rPr>
        <w:t>Class:</w:t>
      </w:r>
      <w:r w:rsidR="00FB3AA4" w:rsidRPr="00B32BA1">
        <w:rPr>
          <w:rFonts w:ascii="Consolas" w:hAnsi="Consolas" w:cs="Consolas"/>
          <w:b/>
          <w:sz w:val="20"/>
          <w:szCs w:val="19"/>
        </w:rPr>
        <w:t xml:space="preserve"> TeamNameValidator</w:t>
      </w:r>
    </w:p>
    <w:p w:rsidR="00C7613A" w:rsidRPr="00B32BA1" w:rsidRDefault="00C7613A" w:rsidP="00931241">
      <w:pPr>
        <w:autoSpaceDE w:val="0"/>
        <w:autoSpaceDN w:val="0"/>
        <w:adjustRightInd w:val="0"/>
        <w:spacing w:after="0" w:line="240" w:lineRule="auto"/>
        <w:rPr>
          <w:rFonts w:ascii="Consolas" w:hAnsi="Consolas" w:cs="Consolas"/>
          <w:b/>
          <w:sz w:val="20"/>
          <w:szCs w:val="19"/>
        </w:rPr>
      </w:pP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Class.ValidationRuls</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TeamNameValidator: ValidationRule</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verride ValidationResult Validate(object value, System.Globalization.CultureInfo cultureInfo)</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teamName = (string)value;</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Name==null || string.IsNullOrEmpty(teamName) || string.IsNullOrWhiteSpace(teamName))</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Please enter a team name");</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TeamNameChecker(teamName))</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tru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ValidationResult(false, "Team Name already exist");</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B3AA4" w:rsidRPr="00B32BA1" w:rsidRDefault="00FB3AA4" w:rsidP="00FB3A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31241" w:rsidRPr="00B32BA1" w:rsidRDefault="00931241" w:rsidP="002A1331">
      <w:pPr>
        <w:autoSpaceDE w:val="0"/>
        <w:autoSpaceDN w:val="0"/>
        <w:adjustRightInd w:val="0"/>
        <w:spacing w:after="0" w:line="240" w:lineRule="auto"/>
        <w:rPr>
          <w:rFonts w:ascii="Consolas" w:hAnsi="Consolas" w:cs="Consolas"/>
          <w:sz w:val="20"/>
          <w:szCs w:val="20"/>
        </w:rPr>
      </w:pPr>
    </w:p>
    <w:p w:rsidR="001B7467" w:rsidRPr="00B32BA1" w:rsidRDefault="001B7467" w:rsidP="002A1331">
      <w:pPr>
        <w:autoSpaceDE w:val="0"/>
        <w:autoSpaceDN w:val="0"/>
        <w:adjustRightInd w:val="0"/>
        <w:spacing w:after="0" w:line="240" w:lineRule="auto"/>
        <w:rPr>
          <w:rFonts w:ascii="Consolas" w:hAnsi="Consolas" w:cs="Consolas"/>
          <w:sz w:val="20"/>
          <w:szCs w:val="20"/>
        </w:rPr>
      </w:pPr>
    </w:p>
    <w:p w:rsidR="001B7467" w:rsidRPr="00B32BA1" w:rsidRDefault="001B7467" w:rsidP="002A1331">
      <w:pPr>
        <w:autoSpaceDE w:val="0"/>
        <w:autoSpaceDN w:val="0"/>
        <w:adjustRightInd w:val="0"/>
        <w:spacing w:after="0" w:line="240" w:lineRule="auto"/>
        <w:rPr>
          <w:rFonts w:ascii="Consolas" w:hAnsi="Consolas" w:cs="Consolas"/>
          <w:b/>
          <w:szCs w:val="20"/>
        </w:rPr>
      </w:pPr>
      <w:r w:rsidRPr="00B32BA1">
        <w:rPr>
          <w:rFonts w:ascii="Consolas" w:hAnsi="Consolas" w:cs="Consolas"/>
          <w:b/>
          <w:szCs w:val="20"/>
        </w:rPr>
        <w:t>Class:</w:t>
      </w:r>
      <w:r w:rsidR="004F47E2" w:rsidRPr="00B32BA1">
        <w:rPr>
          <w:rFonts w:ascii="Consolas" w:hAnsi="Consolas" w:cs="Consolas"/>
          <w:b/>
          <w:sz w:val="20"/>
          <w:szCs w:val="19"/>
        </w:rPr>
        <w:t xml:space="preserve"> counterForgroudConverter</w:t>
      </w:r>
    </w:p>
    <w:p w:rsidR="004F47E2" w:rsidRPr="00B32BA1" w:rsidRDefault="004F47E2" w:rsidP="002A1331">
      <w:pPr>
        <w:autoSpaceDE w:val="0"/>
        <w:autoSpaceDN w:val="0"/>
        <w:adjustRightInd w:val="0"/>
        <w:spacing w:after="0" w:line="240" w:lineRule="auto"/>
        <w:rPr>
          <w:rFonts w:ascii="Consolas" w:hAnsi="Consolas" w:cs="Consolas"/>
          <w:sz w:val="20"/>
          <w:szCs w:val="20"/>
        </w:rPr>
      </w:pP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Class.ValueConverter</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lass counterForgroudConverter: IValueConverter</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object value, Type targetType, object parameter, System.Globalization.CultureInfo culture)</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nearGradientBrush counterForgroundBrush = new LinearGradientBrush();</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StartPoint = new System.Windows.Point(0.5, 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EndPoint = new System.Windows.Point(0.5, 1);</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value != null)</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t munities=(int)value;</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munities&gt;=2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299503"), 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94EB75"), 1));</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05AF17"), 0.5));</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ounterForgroundBrush;</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 if(munities&gt;=1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D5D600"), 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ounterForgroundBrush.GradientStops.Add(new GradientStop((Color)ColorConverter.ConvertFromString("#FFEBDC75"), 1));</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B5B600"), 0.5));</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ounterForgroundBrush;</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D01010"), 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E44343"), 1));</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B60000"), 0.5));</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ounterForgroundBrush;</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299503"), 0));</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94EB75"), 1));</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ForgroundBrush.GradientStops.Add(new GradientStop((Color)ColorConverter.ConvertFromString("#FF05AF17"), 0.5));</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counterForgroundBrush;</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ject ConvertBack(object value, Type targetType, object parameter, System.Globalization.CultureInfo culture)</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 new NotImplementedException();</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4F47E2" w:rsidRPr="00B32BA1" w:rsidRDefault="004F47E2" w:rsidP="004F47E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4F47E2" w:rsidRPr="00B32BA1" w:rsidRDefault="004F47E2" w:rsidP="002A1331">
      <w:pPr>
        <w:autoSpaceDE w:val="0"/>
        <w:autoSpaceDN w:val="0"/>
        <w:adjustRightInd w:val="0"/>
        <w:spacing w:after="0" w:line="240" w:lineRule="auto"/>
        <w:rPr>
          <w:rFonts w:ascii="Consolas" w:hAnsi="Consolas" w:cs="Consolas"/>
          <w:sz w:val="20"/>
          <w:szCs w:val="20"/>
        </w:rPr>
      </w:pPr>
    </w:p>
    <w:p w:rsidR="00090474" w:rsidRPr="00B32BA1" w:rsidRDefault="00090474" w:rsidP="00AB1B1C">
      <w:pPr>
        <w:autoSpaceDE w:val="0"/>
        <w:autoSpaceDN w:val="0"/>
        <w:adjustRightInd w:val="0"/>
        <w:spacing w:after="0" w:line="240" w:lineRule="auto"/>
        <w:rPr>
          <w:rFonts w:ascii="Consolas" w:hAnsi="Consolas" w:cs="Consolas"/>
          <w:b/>
          <w:sz w:val="20"/>
          <w:szCs w:val="19"/>
        </w:rPr>
      </w:pPr>
    </w:p>
    <w:p w:rsidR="00B3514D" w:rsidRPr="00B32BA1" w:rsidRDefault="00273717" w:rsidP="00B3514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Class</w:t>
      </w:r>
      <w:r w:rsidR="000D1138" w:rsidRPr="00B32BA1">
        <w:rPr>
          <w:rFonts w:ascii="Consolas" w:hAnsi="Consolas" w:cs="Consolas"/>
          <w:sz w:val="19"/>
          <w:szCs w:val="19"/>
        </w:rPr>
        <w:t xml:space="preserve">: </w:t>
      </w:r>
      <w:r w:rsidR="00B3514D" w:rsidRPr="00B32BA1">
        <w:rPr>
          <w:rFonts w:ascii="Consolas" w:hAnsi="Consolas" w:cs="Consolas"/>
          <w:sz w:val="19"/>
          <w:szCs w:val="19"/>
        </w:rPr>
        <w:t>Counter</w:t>
      </w:r>
    </w:p>
    <w:p w:rsidR="008E1670" w:rsidRPr="00B32BA1" w:rsidRDefault="008E1670" w:rsidP="007010E5">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Interaction logic for Counter.xam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Counter : Window, INotifyPropertyChange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ty</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UserInfoViewer _customerDetai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UserInfoViewer customerDetai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his._customerDetai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customerDetail = valu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PropertyChanged(this, new PropertyChangedEventArgs("customerDetai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Window counterWindow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Variables</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ispatcherTimer timeCounter = new DispatcherTim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hort counterNumb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Construct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Default Construct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Count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 = new UserInfoView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r>
      <w:r w:rsidRPr="00B32BA1">
        <w:rPr>
          <w:rFonts w:ascii="Consolas" w:hAnsi="Consolas" w:cs="Consolas"/>
          <w:sz w:val="19"/>
          <w:szCs w:val="19"/>
        </w:rPr>
        <w:tab/>
        <w:t>this.InitializeCompon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op = System.Windows.Forms.Screen.PrimaryScreen.Bounds.Height - (this.Height + 50);</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eft = System.Windows.Forms.Screen.PrimaryScreen.Bounds.Width - (this.Width + 10);</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imeCounter.Interval = new TimeSpan(0, 0, 59);</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Number = Properties.Settings.Default.CounterNumb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imeCounter.Star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ing += new System.ComponentModel.CancelEventHandler(Counter_Closing);</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Window = this;</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Counter_Closing(object sender, System.ComponentModel.CancelEventArgs 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imeCounter.Stop();</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ainWindow().Show();</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outOperatio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CustomerID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Status = CounterStatus.Fre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ith User Informatio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userinfo"&gt;&lt;/param&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CounterWindow(UserInfoViewer loggedInUserInfo)</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 counterWindow = new Count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Window.customerDetail = loggedInUserInfo;</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CustomerID = loggedInUserInfo.Usernam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ousMethods.conterInformation.Status = CounterStatus.Busy;</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loggedInUserInfo.TeamName) || String.IsNullOrWhiteSpace(loggedInUserInfo.TeamNam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Window.userLoginTim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Window.teamLoginTim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ounterWindow.Show();</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Timer Handela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User munities decrem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TimeDecriment(object sender, EventArgs 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nnection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UserMunitieCounter(customerDetail.Username, counterNumb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Minutes = ServerConnection.serviceFromServer.GetUserBalance(customerDetail.Usernam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Minutes = ServerConnection.serviceFromServer.GetUserBalance(customerDetail.Usernam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ime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eam munities decrement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TimeDecriment(object sender, EventArgs 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nnection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TeamMunitieCounter(customerDetail.TeamName, customerDetail.Username, counterNumb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Minutes = ServerConnection.serviceFromServer.GetTeamBalance(customerDetail.TeamNam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Minutes = ServerConnection.serviceFromServer.GetTeamBalance(customerDetail.TeamNam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ime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Buttons</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LogoutComman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logout));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SettingComman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setting));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logout(object obj)</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btnLogout.IsEnabled = fal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DXMessageBox.Show(CVsVariables.ERROR_MESSAGES[0, 3], CVsVariables.ERROR_MESSAGES[0, 0], MessageBoxButton.YesNo, MessageBoxImage.Question).Equals(MessageBoxResult.Yes))</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imeCounter.Stop();</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ainWindow().Show();</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outOperatio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x)</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x.Message, CVsVariables.SOTWARE_NAME, MessageBoxButton.OK, MessageBoxImage.Err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btnLogout.IsEnabled = tru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tting(object obj)</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btnSetting.IsEnabled = fal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tings.counter = this;</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Settings().ShowDialog();</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ERROR_MESSAGES[0, 0], MessageBoxButton.OK, MessageBoxImage.Err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btnSetting.IsEnabled = tru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Mento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heck Time is &gt;1 or no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ime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ustomerDetail.Minutes &lt;= 1)</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timeCounter.Stop();</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imeOut().Show();</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outOperatio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ustomerDetail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imer Handle change for user logi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LoginTim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imeCounter.Tick -= new EventHandler(TeamTimeDecrim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imeCounter.Tick += new EventHandler(UserTimeDecrim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imer handle change for team logi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LoginTim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imeCounter.Tick += new EventHandler(TeamTimeDecrim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imeCounter.Tick -= new EventHandler(UserTimeDecrimen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ogout Operatio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LogoutOperation()</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onnection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ustomerDetail.TeamName != string.Empty &amp;&amp; customerDetail.TeamName != 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serviceFromServer.TeamLogout(username: customerDetail.Username, teamName: customerDetail.TeamName, loginHistoryID: customerDetail.LoginHistoryI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serviceFromServer.UserLogout(customerDetail.Username,customerDetail.LoginHistoryI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ERROR_MESSAGES[0, 0], MessageBoxButton.OK, MessageBoxImage.Erro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heck Server Connection Is Alive or no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onnectionCheck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 == null || !ServerConnection.ServerAliveIs((ICommunicationObject)ServerConnection.serviceFromServer))</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ConnectToService();</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endregion</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void counterLogout()</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counterWindow!=null)</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AF7F8B" w:rsidRPr="00B32BA1" w:rsidRDefault="00AF7F8B" w:rsidP="00AF7F8B">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AF7F8B" w:rsidRPr="00B32BA1" w:rsidRDefault="00AF7F8B" w:rsidP="007010E5">
      <w:pPr>
        <w:autoSpaceDE w:val="0"/>
        <w:autoSpaceDN w:val="0"/>
        <w:adjustRightInd w:val="0"/>
        <w:spacing w:after="0" w:line="240" w:lineRule="auto"/>
        <w:rPr>
          <w:rFonts w:ascii="Consolas" w:hAnsi="Consolas" w:cs="Consolas"/>
          <w:sz w:val="19"/>
          <w:szCs w:val="19"/>
        </w:rPr>
      </w:pPr>
    </w:p>
    <w:p w:rsidR="00EE3872" w:rsidRPr="00B32BA1" w:rsidRDefault="00282D57" w:rsidP="00EE3872">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Class:</w:t>
      </w:r>
      <w:r w:rsidR="00EE3872" w:rsidRPr="00B32BA1">
        <w:rPr>
          <w:rFonts w:ascii="Consolas" w:hAnsi="Consolas" w:cs="Consolas"/>
          <w:sz w:val="19"/>
          <w:szCs w:val="19"/>
        </w:rPr>
        <w:t xml:space="preserve"> InstallWindow</w:t>
      </w:r>
    </w:p>
    <w:p w:rsidR="00EE3872" w:rsidRPr="00B32BA1" w:rsidRDefault="00EE3872" w:rsidP="007010E5">
      <w:pPr>
        <w:autoSpaceDE w:val="0"/>
        <w:autoSpaceDN w:val="0"/>
        <w:adjustRightInd w:val="0"/>
        <w:spacing w:after="0" w:line="240" w:lineRule="auto"/>
      </w:pP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teraction logic for InstallWindow.xaml</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InstallWindow : Window</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nstallWindow()</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itializeComponen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pdateButtonCommand</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new ReplayCommand(new Action&lt;object&gt;(this.UpdateButton_Click));</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pdateButton_Click(object obj)</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perties.Settings.Default.IsConfigered = true;</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Forms.Application.Restar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Application.Current.Shutdown();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ERROR_MESSAGES[0, 0], MessageBoxButton.OK, MessageBoxImage.Error);</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indow Load Even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 &lt;param name="sender"&gt;&lt;/param&g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IpAddressWindowsLoaded(object sender, System.Windows.RoutedEventArgs e)</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PAddress[] localPs = Dns.GetHostAddresses(Dns.GetHostName());</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IPAddress WorkingIp in localPs)</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pAddressComBoBox.Items.Add(WorkingIp);</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9D68ED" w:rsidRPr="00B32BA1" w:rsidRDefault="009D68ED" w:rsidP="009D68ED">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9D68ED" w:rsidRPr="00B32BA1" w:rsidRDefault="009D68ED" w:rsidP="009D68ED">
      <w:pPr>
        <w:autoSpaceDE w:val="0"/>
        <w:autoSpaceDN w:val="0"/>
        <w:adjustRightInd w:val="0"/>
        <w:spacing w:after="0" w:line="240" w:lineRule="auto"/>
        <w:rPr>
          <w:rFonts w:ascii="Consolas" w:hAnsi="Consolas" w:cs="Consolas"/>
          <w:sz w:val="19"/>
          <w:szCs w:val="19"/>
        </w:rPr>
      </w:pPr>
    </w:p>
    <w:p w:rsidR="00616CF2" w:rsidRPr="00B32BA1" w:rsidRDefault="00196DA9" w:rsidP="00616CF2">
      <w:pPr>
        <w:autoSpaceDE w:val="0"/>
        <w:autoSpaceDN w:val="0"/>
        <w:adjustRightInd w:val="0"/>
        <w:spacing w:after="0" w:line="240" w:lineRule="auto"/>
        <w:rPr>
          <w:rFonts w:ascii="Consolas" w:hAnsi="Consolas" w:cs="Consolas"/>
          <w:sz w:val="19"/>
          <w:szCs w:val="19"/>
        </w:rPr>
      </w:pPr>
      <w:r w:rsidRPr="00B32BA1">
        <w:t xml:space="preserve">Class: </w:t>
      </w:r>
      <w:r w:rsidR="00616CF2" w:rsidRPr="00B32BA1">
        <w:rPr>
          <w:rFonts w:ascii="Consolas" w:hAnsi="Consolas" w:cs="Consolas"/>
          <w:sz w:val="19"/>
          <w:szCs w:val="19"/>
        </w:rPr>
        <w:t>MainWindow</w:t>
      </w:r>
    </w:p>
    <w:p w:rsidR="007853A6" w:rsidRPr="00B32BA1" w:rsidRDefault="007853A6" w:rsidP="007010E5">
      <w:pPr>
        <w:autoSpaceDE w:val="0"/>
        <w:autoSpaceDN w:val="0"/>
        <w:adjustRightInd w:val="0"/>
        <w:spacing w:after="0" w:line="240" w:lineRule="auto"/>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teraction logic for MainWindow.xaml</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MainWindow : Window, INotifyPropertyChanged</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ool _IsBus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IsBus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this._IsBusy;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IsBusy = valu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nPropertyChnage("IsBus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MainWindow()</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itializeComponen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textboxUserName.Focus();</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Login.DataContext = new UserInfoViewe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stCloseClick(object sender, System.Windows.RoutedEventArgs 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pplication.Current.Shutdown();</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Login</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ustomerLoginCommand</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ustomerLogin));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ustomerLogin(object obj)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tru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Login.IsEnabled = fals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Viewer loggedInCutomer = obj as UserInfoViewe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loggedInCutomer.Username) || String.IsNullOrWhiteSpace(loggedInCutomer.Username) || </w:t>
      </w:r>
      <w:r w:rsidRPr="00B32BA1">
        <w:rPr>
          <w:rFonts w:ascii="Consolas" w:hAnsi="Consolas" w:cs="Consolas"/>
          <w:sz w:val="19"/>
          <w:szCs w:val="19"/>
        </w:rPr>
        <w:lastRenderedPageBreak/>
        <w:t>String.IsNullOrEmpty(loggedInCutomer.Password) || string.IsNullOrWhiteSpace(loggedInCutomer.Password))</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Please enter Username and Password", CVsVariables.ERROR_MESSAGES[0, 0], MessageBoxButton.OK, MessageBoxImage.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 == null || !ServerConnection.ServerAliveIs((ICommunicationObject)ServerConnection.serviceFromServe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ConnectToServic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tring.IsNullOrEmpty(loggedInCutomer.TeamName) || String.IsNullOrWhiteSpace(loggedInCutomer.TeamNam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Int64&gt; userInformation = ServerConnection.serviceFromServer.UserLogin(loggedInCutomer.Username, loggedInCutomer.Password, Properties.Settings.Default.CounterNumbe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gedInCutomer.Minutes = userInformation.Firs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gedInCutomer.LoginHistoryID = userInformation.Las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ist&lt;Int64&gt; teamInformation = ServerConnection.serviceFromServer.TeamLogin(loggedInCutomer.Username, loggedInCutomer.Password, Properties.Settings.Default.CounterNumber, loggedInCutomer.TeamNam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gedInCutomer.Minutes = teamInformation.Firs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gedInCutomer.LoginHistoryID = teamInformation.Las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loggedInCutomer.Photo = ServerConnection.serviceFromServer.GetUserImage(loggedInCutomer.Usernam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CounterWindow(loggedInCutome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ERROR_MESSAGES[0, 0], MessageBoxButton.OK, MessageBoxImage.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ustomerLogin.IsEnabled = tru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fals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shudown</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Restart Button Click</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LogImageButtonRestartClcik(object sender, System.Windows.RoutedEventArgs 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ocess.Start("shutdown","/r /t 0");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ERROR_MESSAGES[0, 0], MessageBoxButton.OK, MessageBoxImage.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Shutdown Button Click</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LogImageButtonShutdownClick(object sender, System.Windows.RoutedEventArgs 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r w:rsidRPr="00B32BA1">
        <w:rPr>
          <w:rFonts w:ascii="Consolas" w:hAnsi="Consolas" w:cs="Consolas"/>
          <w:sz w:val="19"/>
          <w:szCs w:val="19"/>
        </w:rPr>
        <w:tab/>
        <w:t>try</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ocess.Start("shutdown","/s /t 0");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ERROR_MESSAGES[0, 0], MessageBoxButton.OK, MessageBoxImage.Error);</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nage(string propertyNam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null)</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yName));</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850BA4" w:rsidRPr="00B32BA1" w:rsidRDefault="00850BA4" w:rsidP="00850BA4">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850BA4" w:rsidRPr="00B32BA1" w:rsidRDefault="00850BA4" w:rsidP="00850BA4">
      <w:pPr>
        <w:autoSpaceDE w:val="0"/>
        <w:autoSpaceDN w:val="0"/>
        <w:adjustRightInd w:val="0"/>
        <w:spacing w:after="0" w:line="240" w:lineRule="auto"/>
        <w:rPr>
          <w:rFonts w:ascii="Consolas" w:hAnsi="Consolas" w:cs="Consolas"/>
          <w:sz w:val="19"/>
          <w:szCs w:val="19"/>
        </w:rPr>
      </w:pPr>
    </w:p>
    <w:p w:rsidR="00EE3872" w:rsidRPr="00B32BA1" w:rsidRDefault="00070532" w:rsidP="007010E5">
      <w:pPr>
        <w:autoSpaceDE w:val="0"/>
        <w:autoSpaceDN w:val="0"/>
        <w:adjustRightInd w:val="0"/>
        <w:spacing w:after="0" w:line="240" w:lineRule="auto"/>
      </w:pPr>
      <w:r w:rsidRPr="00B32BA1">
        <w:t>Class:</w:t>
      </w:r>
      <w:r w:rsidR="006A0B67" w:rsidRPr="00B32BA1">
        <w:t xml:space="preserve"> Setting</w:t>
      </w:r>
    </w:p>
    <w:p w:rsidR="006A0B67" w:rsidRPr="00B32BA1" w:rsidRDefault="006A0B67" w:rsidP="007010E5">
      <w:pPr>
        <w:autoSpaceDE w:val="0"/>
        <w:autoSpaceDN w:val="0"/>
        <w:adjustRightInd w:val="0"/>
        <w:spacing w:after="0" w:line="240" w:lineRule="auto"/>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teraction logic for Settings.xam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Settings : Window, INotifyPropertyChange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Variable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AllUserAndTeam&gt; _newMember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ool _IsBusy;</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his._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Option = val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nPropertyChanged("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atic Counter count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ObservableCollection&lt;AllUserAndTeam&gt; newMember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his._newMember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newMembers = val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nPropertyChanged("newMember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bool IsBus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his._IsBus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IsBusy = val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nPropertyChanged("IsBus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List&lt;AllUserAndTeam&gt; AddRemovemembers = new List&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etting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Members = new ObservableCollection&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nitializeComponen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ataContext = thi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Memu Bar</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MenuBar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menuBarButton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menuBarButton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HideAllPane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Option = "By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obj as strin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ProfileEd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new Action(() =&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Dispatcher.BeginInvoke(new Action(() =&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CustInfoEdit.DataContext = ServerConnection.serviceFromServer.AccountDetails(counter.customerDetail.User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CustInfoEdit.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ChangePasswor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sswordChangeClea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PanelChangePassword.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RechargeHisto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GridView.ItemsSource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RechHis.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UserLoginHisto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LoginHistory.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d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 newTeamInfo = new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NewTeam.DataContext = new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new Action(() =&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new Action(() =&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UserList.ItemsSource = ServerConnection.serviceFromServer.GetAllUser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emberList.ItemsSource = new ObservableCollection&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NewTeam.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Edit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Task(new Action(() =&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Dispatcher.BeginInvoke(new Action(() =&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ditTeamComboBoxTeamName.ItemsSource = ServerConnection.serviceFromServer.GetTeamName(counter.customerDetail.User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EditUserList.ItemsSource = ServerConnection.serviceFromServer.GetAllUser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EditTeam.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TeamRechargeHisto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GridView.ItemsSource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chHisTeamName.ItemsSource = ServerConnection.serviceFromServer.GetTeamName(counter.customerDetail.User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nelTeamRechHis.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Profile Edit</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ProfileImageBrows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profileImagebrowse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ProfileUpdat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profileUpdate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profileImagebrowse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fileImageBrows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rmation userInfo = obj as User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UserImage = imageOpenDialogBox();</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fileImageBrows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profileUpdate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fileUpdat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erinformation userInfo = obj as User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AccountUpdate(counter.customerDetail.Username, user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unter.customerDetail.Photo = userInfo.UserImag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sVariables.ERROR_MESSAGES[0, 6], CVsVariables.SOTWARE_NAME, MessageBoxButton.OK, MessageBoxImage.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sVariables.ERROR_MESSAGES[0, 7], CVsVariables.SOTWARE_NAME, MessageBoxButton.OK, MessageBoxImage.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fileUpdat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User Login History</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LoginHistorySearch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loginHistorySearch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loginHistorySearch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ButtonSearch.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 ServerConnection.serviceFromServer.UserLoginHistoryDate(counter.customerDetail.Username, (DateTime)dataList[0]);</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 ServerConnection.serviceFromServer.UserLoginHistoryTwoDate(counter.customerDetail.Username, (DateTime)dataList[1], (DateTime)dataList[2]);</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GridView.ItemsSource = ServerConnection.serviceFromServer.UserLoginHistoryAll(counter.customerDetail.User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logHisButtonSearch.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User Recharge History</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UserRechHisCommna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userRechHis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userRechHis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ButtonSearch.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GridView.ItemsSource = ServerConnection.serviceFromServer.UserRechargeHistoryDate(counter.customerDetail.Username, (DateTime)dataList[0]);</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GridView.ItemsSource = ServerConnection.serviceFromServer.UserRechargeHistoryTwoDate(counter.customerDetail.Username, (DateTime)dataList[1], (DateTime)dataList[2]);</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GridView.ItemsSource = ServerConnection.serviceFromServer.UserRechargeHistoryAll(counter.customerDetail.User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ButtonSearch.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New 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ImageBrows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ImageBrowse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emberAdd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memberAdd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MemberRemov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memberRemove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Updat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Update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ImageBrowse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Imagebrows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 newTeamInfo = obj as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TeamInfo.TeamImage = this.imageOpenDialogBox();</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Imagebrows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memberAdd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if (obj i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lUserAndTeam newTeamMember = obj a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Members = this.teamMemberList.ItemsSource as ObservableCollection&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Members.FirstOrDefault(x =&gt; x.Name.Equals(newTeamMember.Name))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Members.Add(newTeamMemb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This user is already a member.", CVsVariables.SOTWARE_NAME, MessageBoxButton.OK, MessageBoxImage.Stop);</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memberRemove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MemberList.ItemsSource as ObservableCollection&lt;AllUserAndTeam&gt;).Remove(obj a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obj"&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0] =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obj[1] =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Update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teamUpdat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 newTeamInfo= dataList[0] as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TeamInfo.TeamAdmin=counter.customerDetail.User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AddNewTeam(newTeamInfo, new List&lt;AllUserAndTeam&gt;(dataList[1] as ObservableCollection&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sVariables.ERROR_MESSAGES[0, 10], CVsVariables.SOTWARE_NAME, MessageBoxButton.OK, MessageBoxImage.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Updat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Edit 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GetTeamInfo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getTeamInfo_SelectionChang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EditAdd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EditMemberAdd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EditRemov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EditMemberDelete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EditImageBrows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EditImageBrowse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EditUpdate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get { return new ReplayCommand(new Action&lt;object&gt;(this.teamEditUpdate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getTeamInfo_SelectionChange(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ring teamName = obj as Strin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EditMemberList.ItemsSource =new ObservableCollection&lt;AllUserAndTeam&gt;(ServerConnection.serviceFromServer.GetTeamMember(team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 teamInformation = new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rmation.TeamImage = ServerConnection.serviceFromServer.GetTeamLogo(team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ditTeamImageBorder.DataContext = team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EditMemberAdd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llUserAndTeam newTeamMember = obj a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TeamMember.AddOrDelete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Members = this.teamEditMemberList.ItemsSource as ObservableCollection&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eamMembers.FirstOrDefault(x =&gt; x.Name.Equals(newTeamMember.Name))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Members.Add(newTeamMemb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This user is already a member.", CVsVariables.SOTWARE_NAME, MessageBoxButton.OK, MessageBoxImage.Stop);</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EditMemberDelete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teamMember = obj as AllUserAndTeam;</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Member.AddOrDelete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EditMemberList.ItemsSource as ObservableCollection&lt;AllUserAndTeam&gt;).Remove(teamMemb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EditImageBrowse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ditTeamBrows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eamInfo newTeamInfo = obj as TeamInfo;</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TeamInfo.TeamImage = this.imageOpenDialogBox();</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editTeamBrows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EditUpdate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EditUpdat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UpdateTeam(dataList[0] as String, new List&lt;AllUserAndTeam&gt;(dataList[1] as ObservableCollection&lt;AllUserAndTeam&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AddRemovemembers.Clea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sVariables.ERROR_MESSAGES[0, 6], CVsVariables.SOTWARE_NAME, MessageBoxButton.OK, MessageBoxImage.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EditUpdat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Change Password</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ChangePasswordComman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changePassword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changePassword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sswordChangeUpdate.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PasswordChange(counter.customerDetail.Username, obj as Strin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iraculasProperty.password = obj as Strin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sVariables.ERROR_MESSAGES[0, 6], CVsVariables.SOTWARE_NAME, MessageBoxButton.OK, MessageBoxImage.Informa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asswordChangeUpdate.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anel Team Rechage History</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ICommand TeamRechHisCommnad</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 { return new ReplayCommand(new Action&lt;object&gt;(this.TeamRechHis_Click));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TeamRechHis_Click(object obj)</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chHistorySearch.IsEnabled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Cursors.Wai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obj i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ArrayList dataList = obj as ArrayLis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witch (this.Opt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y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chHisGridView.ItemsSource = ServerConnection.serviceFromServer.TeamRechargeHistoryDate(dataList[3] as String, (DateTime)dataList[0]);</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BetweenTwoDat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chHisGridView.ItemsSource = ServerConnection.serviceFromServer.TeamRechargeHistoryTwoDate(dataList[3] as String, (DateTime)dataList[1], (DateTime)dataList[2]);</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se "A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chHisGridView.ItemsSource = ServerConnection.serviceFromServer.TeamRechargeHistoryAll(dataList[3] as Strin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efaul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rea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 (Exception 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rror.Message, CVsVariables.SOTWARE_NAME, MessageBoxButton.OK, MessageBoxImage.Erro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nall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TeamRechHistorySearch.IsEnabled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Mouse.OverrideCursor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IsBusy = fa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ivate Metods</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private byte[] imageOpenDialogBox()</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ystem.Windows.Forms.OpenFileDialog fileOpenDialogBox = new System.Windows.Forms.OpenFileDialo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eOpenDialogBox.Filter = "JPEG|*.jpg|BMP|*.bmp|PNG|*.png";</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eOpenDialogBox.Title = "Select a Image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eOpenDialogBox.FilterIndex = 1;</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eOpenDialogBox.RestoreDirectory = tru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yte[] imageInbytes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fileOpenDialogBox.ShowDialog().Equals(System.Windows.Forms.DialogResult.O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ileInfo ImageInfo = new FileInfo(fileOpenDialogBox.File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ImageInfo.Length &lt; 819200)</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mageInbytes = new MiraculousMethods().imageToByteArray(fileOpenDialogBox.File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CVsVariables.ERROR_MESSAGES[0, 5], CVsVariables.SOTWARE_NAME, MessageBoxButton.OK, MessageBoxImage.Stop);</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imageInbyte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HideAllPane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ar visiableGrids = this.LayoutRoot.Children.OfType&lt;Grid&gt;().Where(x =&gt; x.Visibility == Visibility.Visibl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foreach (Grid visiableGrid in visiableGrid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isiableGrid.Visibility = Visibility.Hidde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lear New Team Items</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NewTeamitemClea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newTeamImage.Source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newTeamTextBoxName.Text = string.Empt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newTeamComboBoxMemberName.Text = string.Empt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newMembers.Clea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Check Service connection null Or No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erviceConnectionCheck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ServerConnection.serviceFromServer == null || !ServerConnection.ServerAliveIs((ICommunicationObject)ServerConnection.serviceFromServe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ConnectToServic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RecharegHandelClea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RechHisButtonSearch.Click -= new RoutedEventHandler(RechHisButtonSearchClic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RechHisButtonSearch.Click -= new RoutedEventHandler(RechHisButtonSearchForTeamClick);</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PasswordChangeClear()</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angeNewPassword.Password = string.Empt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angeOldPassword.Password = string.Empt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ettingChnageConPassword.Password = string.Empty;</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on Propery Chang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6A0B67" w:rsidRPr="00B32BA1" w:rsidRDefault="006A0B67" w:rsidP="006A0B67">
      <w:pPr>
        <w:autoSpaceDE w:val="0"/>
        <w:autoSpaceDN w:val="0"/>
        <w:adjustRightInd w:val="0"/>
        <w:spacing w:after="0" w:line="240" w:lineRule="auto"/>
        <w:rPr>
          <w:rFonts w:ascii="Consolas" w:hAnsi="Consolas" w:cs="Consolas"/>
          <w:sz w:val="19"/>
          <w:szCs w:val="19"/>
        </w:rPr>
      </w:pP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OnPropertyChanged(string Property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PropertyChanged != null)</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PropertyName));</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ndregion</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6A0B67" w:rsidRPr="00B32BA1" w:rsidRDefault="006A0B67" w:rsidP="006A0B67">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6A0B67" w:rsidRPr="00B32BA1" w:rsidRDefault="006A0B67" w:rsidP="007010E5">
      <w:pPr>
        <w:autoSpaceDE w:val="0"/>
        <w:autoSpaceDN w:val="0"/>
        <w:adjustRightInd w:val="0"/>
        <w:spacing w:after="0" w:line="240" w:lineRule="auto"/>
      </w:pPr>
    </w:p>
    <w:p w:rsidR="008911D5" w:rsidRPr="00B32BA1" w:rsidRDefault="008911D5" w:rsidP="008911D5">
      <w:pPr>
        <w:autoSpaceDE w:val="0"/>
        <w:autoSpaceDN w:val="0"/>
        <w:adjustRightInd w:val="0"/>
        <w:spacing w:after="0" w:line="240" w:lineRule="auto"/>
        <w:rPr>
          <w:rFonts w:ascii="Consolas" w:hAnsi="Consolas" w:cs="Consolas"/>
          <w:sz w:val="19"/>
          <w:szCs w:val="19"/>
        </w:rPr>
      </w:pPr>
      <w:r w:rsidRPr="00B32BA1">
        <w:t xml:space="preserve">Class: </w:t>
      </w:r>
      <w:r w:rsidRPr="00B32BA1">
        <w:rPr>
          <w:rFonts w:ascii="Consolas" w:hAnsi="Consolas" w:cs="Consolas"/>
          <w:sz w:val="19"/>
          <w:szCs w:val="19"/>
        </w:rPr>
        <w:t>StratWindow</w:t>
      </w:r>
    </w:p>
    <w:p w:rsidR="008911D5" w:rsidRPr="00B32BA1" w:rsidRDefault="008911D5" w:rsidP="007010E5">
      <w:pPr>
        <w:autoSpaceDE w:val="0"/>
        <w:autoSpaceDN w:val="0"/>
        <w:adjustRightInd w:val="0"/>
        <w:spacing w:after="0" w:line="240" w:lineRule="auto"/>
      </w:pP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Interaction logic for StratWindow.xaml</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partial class StratWindow : Window, INotifyPropertyChanged</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BackgroundWorker startBackgroundWorker = new BackgroundWorker();</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string _Messages;</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ing Messages</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ge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turn this._Messages;</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_Messages = valu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this.PropertyChanged != null)</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PropertyChanged(this, new PropertyChangedEventArgs("Messages"));</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Window instillation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StratWindow()</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this.InitializeComponen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DoWork += new DoWorkEventHandler(startBackgroundWorker_DoWork);</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RunWorkerCompleted += new RunWorkerCompletedEventHandler(startBackgroundWorker_RunWorkerCompleted);</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Properties.Settings.Default.IsConfigered)</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new InstallWindow().Show();</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this.Clos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return;</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rtBackgroundWorker.RunWorkerAsync();</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BackGroundWorker Work Complet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startBackgroundWorker_RunWorkerCompleted(object sender, RunWorkerCompletedEventArgs 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e.Error == null)</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ainWindow().Show();</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els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XMessageBox.Show(e.Error.Message, CVsVariables.SOTWARE_NAME, MessageBoxButton.OK, MessageBoxImage.Error);</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BackGroundWorker Do Work</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sender"&gt;&lt;/param&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param name="e"&gt;&lt;/param&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void startBackgroundWorker_DoWork(object sender, DoWorkEventArgs 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ry</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essages = "Checking...";</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startupEntry();</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1000);</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essages = "Enabling Servic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NotifactionToServer();</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1000);</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essages = "Enabling Command";</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NotifactionFromServer();</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ead.Sleep(1000);</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Messages = "Checking to servic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rverConnection.ConnectToServic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atch</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row;</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lastRenderedPageBreak/>
        <w:t xml:space="preserve">        /// Registry Data Entry for startup</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 &lt;/summary&g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tartupEntry()</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using (RegistryKey regKey = Registry.CurrentUser.OpenSubKey(@"Software\Microsoft\Windows\CurrentVersion\Run", true))</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regKey != null)</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object keyValue = regKey.GetValue("CvClient");</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f (keyValue == null)</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Registry.CurrentUser.OpenSubKey(@"Software\Microsoft\Windows\CurrentVersion\Run", true).SetValue("CVClient", System.Reflection.Assembly.GetEntryAssembly().Location, RegistryValueKind.String);</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ublic event PropertyChangedEventHandler PropertyChanged;</w:t>
      </w: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B44D9E" w:rsidRPr="00B32BA1" w:rsidRDefault="00B44D9E" w:rsidP="00B44D9E">
      <w:pPr>
        <w:autoSpaceDE w:val="0"/>
        <w:autoSpaceDN w:val="0"/>
        <w:adjustRightInd w:val="0"/>
        <w:spacing w:after="0" w:line="240" w:lineRule="auto"/>
        <w:rPr>
          <w:rFonts w:ascii="Consolas" w:hAnsi="Consolas" w:cs="Consolas"/>
          <w:sz w:val="19"/>
          <w:szCs w:val="19"/>
        </w:rPr>
      </w:pPr>
    </w:p>
    <w:p w:rsidR="00B44D9E" w:rsidRPr="00B32BA1" w:rsidRDefault="00B44D9E" w:rsidP="00B44D9E">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B14393" w:rsidRPr="00B32BA1" w:rsidRDefault="00B14393" w:rsidP="007010E5">
      <w:pPr>
        <w:autoSpaceDE w:val="0"/>
        <w:autoSpaceDN w:val="0"/>
        <w:adjustRightInd w:val="0"/>
        <w:spacing w:after="0" w:line="240" w:lineRule="auto"/>
      </w:pPr>
    </w:p>
    <w:p w:rsidR="00060ECE" w:rsidRPr="00B32BA1" w:rsidRDefault="00060ECE" w:rsidP="007010E5">
      <w:pPr>
        <w:autoSpaceDE w:val="0"/>
        <w:autoSpaceDN w:val="0"/>
        <w:adjustRightInd w:val="0"/>
        <w:spacing w:after="0" w:line="240" w:lineRule="auto"/>
      </w:pPr>
    </w:p>
    <w:p w:rsidR="00060ECE" w:rsidRPr="00B32BA1" w:rsidRDefault="00060ECE" w:rsidP="007010E5">
      <w:pPr>
        <w:autoSpaceDE w:val="0"/>
        <w:autoSpaceDN w:val="0"/>
        <w:adjustRightInd w:val="0"/>
        <w:spacing w:after="0" w:line="240" w:lineRule="auto"/>
        <w:rPr>
          <w:b/>
          <w:sz w:val="24"/>
        </w:rPr>
      </w:pPr>
      <w:r w:rsidRPr="00B32BA1">
        <w:rPr>
          <w:b/>
          <w:sz w:val="24"/>
        </w:rPr>
        <w:t xml:space="preserve">Class: </w:t>
      </w:r>
      <w:r w:rsidR="00FC6F0C" w:rsidRPr="00B32BA1">
        <w:rPr>
          <w:rFonts w:ascii="Consolas" w:hAnsi="Consolas" w:cs="Consolas"/>
          <w:b/>
          <w:sz w:val="20"/>
          <w:szCs w:val="19"/>
        </w:rPr>
        <w:t>TimeOut</w:t>
      </w:r>
    </w:p>
    <w:p w:rsidR="00FC6F0C" w:rsidRPr="00B32BA1" w:rsidRDefault="00FC6F0C" w:rsidP="007010E5">
      <w:pPr>
        <w:autoSpaceDE w:val="0"/>
        <w:autoSpaceDN w:val="0"/>
        <w:adjustRightInd w:val="0"/>
        <w:spacing w:after="0" w:line="240" w:lineRule="auto"/>
      </w:pP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namespace Procesta.CVClien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lt;summary&g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Interaction logic for TimeOut.xaml</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 &lt;/summary&g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public partial class TimeOut : Window</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llImport("user32.dll", EntryPoint = "FindWindow", SetLastError = true)]</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tic extern IntPtr FindWindow(string lpClassName, string lpWindowName);</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DllImport("user32.dll", EntryPoint = "SendMessage", SetLastError = true)]</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tatic extern IntPtr SendMessage(IntPtr hWnd, Int32 Msg, IntPtr wParam, IntPtr lParam);</w:t>
      </w:r>
    </w:p>
    <w:p w:rsidR="00FC6F0C" w:rsidRPr="00B32BA1" w:rsidRDefault="00FC6F0C" w:rsidP="00FC6F0C">
      <w:pPr>
        <w:autoSpaceDE w:val="0"/>
        <w:autoSpaceDN w:val="0"/>
        <w:adjustRightInd w:val="0"/>
        <w:spacing w:after="0" w:line="240" w:lineRule="auto"/>
        <w:rPr>
          <w:rFonts w:ascii="Consolas" w:hAnsi="Consolas" w:cs="Consolas"/>
          <w:sz w:val="19"/>
          <w:szCs w:val="19"/>
        </w:rPr>
      </w:pP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nst int WM_COMMAND = 0x111;</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nst int MIN_ALL = 419;</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const int MIN_ALL_UNDO = 416;</w:t>
      </w:r>
    </w:p>
    <w:p w:rsidR="00FC6F0C" w:rsidRPr="00B32BA1" w:rsidRDefault="00FC6F0C" w:rsidP="00FC6F0C">
      <w:pPr>
        <w:autoSpaceDE w:val="0"/>
        <w:autoSpaceDN w:val="0"/>
        <w:adjustRightInd w:val="0"/>
        <w:spacing w:after="0" w:line="240" w:lineRule="auto"/>
        <w:rPr>
          <w:rFonts w:ascii="Consolas" w:hAnsi="Consolas" w:cs="Consolas"/>
          <w:sz w:val="19"/>
          <w:szCs w:val="19"/>
        </w:rPr>
      </w:pP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public TimeOu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r>
      <w:r w:rsidRPr="00B32BA1">
        <w:rPr>
          <w:rFonts w:ascii="Consolas" w:hAnsi="Consolas" w:cs="Consolas"/>
          <w:sz w:val="19"/>
          <w:szCs w:val="19"/>
        </w:rPr>
        <w:tab/>
        <w:t>this.InitializeComponen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IntPtr lHwnd = FindWindow("Shell_TrayWnd", null);</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SendMessage(lHwnd, WM_COMMAND, (IntPtr)MIN_ALL, IntPtr.Zero);</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r>
      <w:r w:rsidRPr="00B32BA1">
        <w:rPr>
          <w:rFonts w:ascii="Consolas" w:hAnsi="Consolas" w:cs="Consolas"/>
          <w:sz w:val="19"/>
          <w:szCs w:val="19"/>
        </w:rPr>
        <w:tab/>
        <w:t>}</w:t>
      </w:r>
    </w:p>
    <w:p w:rsidR="00FC6F0C" w:rsidRPr="00B32BA1" w:rsidRDefault="00FC6F0C" w:rsidP="00FC6F0C">
      <w:pPr>
        <w:autoSpaceDE w:val="0"/>
        <w:autoSpaceDN w:val="0"/>
        <w:adjustRightInd w:val="0"/>
        <w:spacing w:after="0" w:line="240" w:lineRule="auto"/>
        <w:rPr>
          <w:rFonts w:ascii="Consolas" w:hAnsi="Consolas" w:cs="Consolas"/>
          <w:sz w:val="19"/>
          <w:szCs w:val="19"/>
        </w:rPr>
      </w:pP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private void Storyboard_Completed(object sender, EventArgs e)</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new MainWindow().Show();</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this.Close();</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 xml:space="preserve">        }</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ab/>
        <w:t>}</w:t>
      </w:r>
    </w:p>
    <w:p w:rsidR="00FC6F0C" w:rsidRPr="00B32BA1" w:rsidRDefault="00FC6F0C" w:rsidP="00FC6F0C">
      <w:pPr>
        <w:autoSpaceDE w:val="0"/>
        <w:autoSpaceDN w:val="0"/>
        <w:adjustRightInd w:val="0"/>
        <w:spacing w:after="0" w:line="240" w:lineRule="auto"/>
        <w:rPr>
          <w:rFonts w:ascii="Consolas" w:hAnsi="Consolas" w:cs="Consolas"/>
          <w:sz w:val="19"/>
          <w:szCs w:val="19"/>
        </w:rPr>
      </w:pPr>
      <w:r w:rsidRPr="00B32BA1">
        <w:rPr>
          <w:rFonts w:ascii="Consolas" w:hAnsi="Consolas" w:cs="Consolas"/>
          <w:sz w:val="19"/>
          <w:szCs w:val="19"/>
        </w:rPr>
        <w:t>}</w:t>
      </w:r>
    </w:p>
    <w:p w:rsidR="00FC6F0C" w:rsidRPr="00B32BA1" w:rsidRDefault="00FC6F0C" w:rsidP="007010E5">
      <w:pPr>
        <w:autoSpaceDE w:val="0"/>
        <w:autoSpaceDN w:val="0"/>
        <w:adjustRightInd w:val="0"/>
        <w:spacing w:after="0" w:line="240" w:lineRule="auto"/>
      </w:pPr>
    </w:p>
    <w:p w:rsidR="007010E5" w:rsidRPr="00B32BA1" w:rsidRDefault="007010E5" w:rsidP="00596828">
      <w:pPr>
        <w:autoSpaceDE w:val="0"/>
        <w:autoSpaceDN w:val="0"/>
        <w:adjustRightInd w:val="0"/>
        <w:spacing w:after="0" w:line="240" w:lineRule="auto"/>
        <w:rPr>
          <w:rFonts w:ascii="Consolas" w:hAnsi="Consolas" w:cs="Consolas"/>
          <w:sz w:val="19"/>
          <w:szCs w:val="19"/>
        </w:rPr>
      </w:pPr>
    </w:p>
    <w:p w:rsidR="00596828" w:rsidRPr="00B32BA1" w:rsidRDefault="00596828" w:rsidP="00596828">
      <w:pPr>
        <w:autoSpaceDE w:val="0"/>
        <w:autoSpaceDN w:val="0"/>
        <w:adjustRightInd w:val="0"/>
        <w:spacing w:after="0" w:line="240" w:lineRule="auto"/>
        <w:rPr>
          <w:rFonts w:ascii="Consolas" w:hAnsi="Consolas" w:cs="Consolas"/>
          <w:sz w:val="19"/>
          <w:szCs w:val="19"/>
        </w:rPr>
      </w:pPr>
    </w:p>
    <w:p w:rsidR="00596828" w:rsidRPr="00B32BA1" w:rsidRDefault="00596828" w:rsidP="00F14BF4">
      <w:pPr>
        <w:autoSpaceDE w:val="0"/>
        <w:autoSpaceDN w:val="0"/>
        <w:adjustRightInd w:val="0"/>
        <w:spacing w:after="0" w:line="240" w:lineRule="auto"/>
        <w:rPr>
          <w:rFonts w:ascii="Consolas" w:hAnsi="Consolas" w:cs="Consolas"/>
          <w:sz w:val="19"/>
          <w:szCs w:val="19"/>
        </w:rPr>
      </w:pPr>
    </w:p>
    <w:p w:rsidR="00F14BF4" w:rsidRPr="00B32BA1" w:rsidRDefault="00F14BF4" w:rsidP="00F14BF4">
      <w:pPr>
        <w:autoSpaceDE w:val="0"/>
        <w:autoSpaceDN w:val="0"/>
        <w:adjustRightInd w:val="0"/>
        <w:spacing w:after="0" w:line="240" w:lineRule="auto"/>
        <w:rPr>
          <w:rFonts w:ascii="Consolas" w:hAnsi="Consolas" w:cs="Consolas"/>
          <w:sz w:val="19"/>
          <w:szCs w:val="19"/>
        </w:rPr>
      </w:pPr>
    </w:p>
    <w:p w:rsidR="00F14BF4" w:rsidRPr="00B32BA1" w:rsidRDefault="00F14BF4" w:rsidP="00F14BF4">
      <w:pPr>
        <w:autoSpaceDE w:val="0"/>
        <w:autoSpaceDN w:val="0"/>
        <w:adjustRightInd w:val="0"/>
        <w:spacing w:after="0" w:line="240" w:lineRule="auto"/>
        <w:rPr>
          <w:rFonts w:ascii="Consolas" w:hAnsi="Consolas" w:cs="Consolas"/>
          <w:sz w:val="19"/>
          <w:szCs w:val="19"/>
        </w:rPr>
      </w:pPr>
    </w:p>
    <w:sectPr w:rsidR="00F14BF4" w:rsidRPr="00B32BA1" w:rsidSect="00A6244A">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476E" w:rsidRDefault="0067476E" w:rsidP="00CA0810">
      <w:pPr>
        <w:spacing w:after="0" w:line="240" w:lineRule="auto"/>
      </w:pPr>
      <w:r>
        <w:separator/>
      </w:r>
    </w:p>
  </w:endnote>
  <w:endnote w:type="continuationSeparator" w:id="0">
    <w:p w:rsidR="0067476E" w:rsidRDefault="0067476E" w:rsidP="00CA0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476E" w:rsidRDefault="0067476E" w:rsidP="00CA0810">
      <w:pPr>
        <w:spacing w:after="0" w:line="240" w:lineRule="auto"/>
      </w:pPr>
      <w:r>
        <w:separator/>
      </w:r>
    </w:p>
  </w:footnote>
  <w:footnote w:type="continuationSeparator" w:id="0">
    <w:p w:rsidR="0067476E" w:rsidRDefault="0067476E" w:rsidP="00CA08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55pt;height:11.55pt" o:bullet="t">
        <v:imagedata r:id="rId1" o:title="mso74C5"/>
      </v:shape>
    </w:pict>
  </w:numPicBullet>
  <w:abstractNum w:abstractNumId="0">
    <w:nsid w:val="06354982"/>
    <w:multiLevelType w:val="hybridMultilevel"/>
    <w:tmpl w:val="A97801E0"/>
    <w:lvl w:ilvl="0" w:tplc="71F8CFD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nsid w:val="0B71100C"/>
    <w:multiLevelType w:val="hybridMultilevel"/>
    <w:tmpl w:val="5E8EE43E"/>
    <w:lvl w:ilvl="0" w:tplc="B5A279DC">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
    <w:nsid w:val="0B903E6D"/>
    <w:multiLevelType w:val="hybridMultilevel"/>
    <w:tmpl w:val="7510412C"/>
    <w:lvl w:ilvl="0" w:tplc="B5A279DC">
      <w:start w:val="1"/>
      <w:numFmt w:val="lowerRoman"/>
      <w:lvlText w:val="%1."/>
      <w:lvlJc w:val="left"/>
      <w:pPr>
        <w:ind w:left="3600" w:hanging="720"/>
      </w:pPr>
      <w:rPr>
        <w:rFonts w:hint="default"/>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nsid w:val="0BF73A68"/>
    <w:multiLevelType w:val="hybridMultilevel"/>
    <w:tmpl w:val="CE4A7F36"/>
    <w:lvl w:ilvl="0" w:tplc="D5CEC7BA">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nsid w:val="1027534B"/>
    <w:multiLevelType w:val="hybridMultilevel"/>
    <w:tmpl w:val="9A82FD80"/>
    <w:lvl w:ilvl="0" w:tplc="8364FAC2">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5">
    <w:nsid w:val="13DC1DAD"/>
    <w:multiLevelType w:val="hybridMultilevel"/>
    <w:tmpl w:val="8F1A5218"/>
    <w:lvl w:ilvl="0" w:tplc="E55A618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
    <w:nsid w:val="15145E75"/>
    <w:multiLevelType w:val="hybridMultilevel"/>
    <w:tmpl w:val="75F0FBDE"/>
    <w:lvl w:ilvl="0" w:tplc="40485A94">
      <w:start w:val="1"/>
      <w:numFmt w:val="lowerRoman"/>
      <w:lvlText w:val="%1)"/>
      <w:lvlJc w:val="left"/>
      <w:pPr>
        <w:ind w:left="5400" w:hanging="720"/>
      </w:pPr>
      <w:rPr>
        <w:rFonts w:asciiTheme="minorHAnsi" w:eastAsiaTheme="minorHAnsi" w:hAnsiTheme="minorHAnsi" w:cstheme="minorBidi"/>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7">
    <w:nsid w:val="16697F14"/>
    <w:multiLevelType w:val="hybridMultilevel"/>
    <w:tmpl w:val="B8169D08"/>
    <w:lvl w:ilvl="0" w:tplc="2F8EC100">
      <w:start w:val="1"/>
      <w:numFmt w:val="lowerRoman"/>
      <w:lvlText w:val="%1."/>
      <w:lvlJc w:val="left"/>
      <w:pPr>
        <w:ind w:left="3600" w:hanging="720"/>
      </w:pPr>
      <w:rPr>
        <w:rFonts w:hint="default"/>
      </w:rPr>
    </w:lvl>
    <w:lvl w:ilvl="1" w:tplc="A2D8A338">
      <w:start w:val="1"/>
      <w:numFmt w:val="lowerRoman"/>
      <w:lvlText w:val="%2."/>
      <w:lvlJc w:val="left"/>
      <w:pPr>
        <w:ind w:left="3960" w:hanging="360"/>
      </w:pPr>
      <w:rPr>
        <w:rFonts w:asciiTheme="minorHAnsi" w:eastAsiaTheme="minorHAnsi" w:hAnsiTheme="minorHAnsi" w:cstheme="minorBidi"/>
      </w:r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8">
    <w:nsid w:val="1D4F0484"/>
    <w:multiLevelType w:val="hybridMultilevel"/>
    <w:tmpl w:val="222AF0A2"/>
    <w:lvl w:ilvl="0" w:tplc="83724D8A">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9">
    <w:nsid w:val="1EC073A2"/>
    <w:multiLevelType w:val="hybridMultilevel"/>
    <w:tmpl w:val="8A08BB6A"/>
    <w:lvl w:ilvl="0" w:tplc="C93CAC1E">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1F5E044C"/>
    <w:multiLevelType w:val="hybridMultilevel"/>
    <w:tmpl w:val="52E80194"/>
    <w:lvl w:ilvl="0" w:tplc="CBD8A1C8">
      <w:start w:val="1"/>
      <w:numFmt w:val="decimal"/>
      <w:lvlText w:val="%1."/>
      <w:lvlJc w:val="right"/>
      <w:pPr>
        <w:ind w:left="3240" w:hanging="360"/>
      </w:pPr>
      <w:rPr>
        <w:rFonts w:asciiTheme="minorHAnsi" w:eastAsiaTheme="minorHAnsi" w:hAnsiTheme="minorHAnsi" w:cstheme="minorBidi"/>
      </w:rPr>
    </w:lvl>
    <w:lvl w:ilvl="1" w:tplc="F5207E7C">
      <w:start w:val="1"/>
      <w:numFmt w:val="lowerRoman"/>
      <w:lvlText w:val="%2."/>
      <w:lvlJc w:val="left"/>
      <w:pPr>
        <w:ind w:left="3960" w:hanging="360"/>
      </w:pPr>
      <w:rPr>
        <w:rFonts w:asciiTheme="minorHAnsi" w:eastAsiaTheme="minorHAnsi" w:hAnsiTheme="minorHAnsi" w:cstheme="minorBidi"/>
      </w:r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1">
    <w:nsid w:val="21044CA7"/>
    <w:multiLevelType w:val="hybridMultilevel"/>
    <w:tmpl w:val="D0480734"/>
    <w:lvl w:ilvl="0" w:tplc="391A2910">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2">
    <w:nsid w:val="22170A0C"/>
    <w:multiLevelType w:val="hybridMultilevel"/>
    <w:tmpl w:val="5E56784C"/>
    <w:lvl w:ilvl="0" w:tplc="72F806C0">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3">
    <w:nsid w:val="22892152"/>
    <w:multiLevelType w:val="hybridMultilevel"/>
    <w:tmpl w:val="E52EDB4A"/>
    <w:lvl w:ilvl="0" w:tplc="8C3451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821134"/>
    <w:multiLevelType w:val="hybridMultilevel"/>
    <w:tmpl w:val="F6C0CDEE"/>
    <w:lvl w:ilvl="0" w:tplc="63461398">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5">
    <w:nsid w:val="29903621"/>
    <w:multiLevelType w:val="hybridMultilevel"/>
    <w:tmpl w:val="7ECCF3FA"/>
    <w:lvl w:ilvl="0" w:tplc="7F102CB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6">
    <w:nsid w:val="2C4D445B"/>
    <w:multiLevelType w:val="hybridMultilevel"/>
    <w:tmpl w:val="59B0284C"/>
    <w:lvl w:ilvl="0" w:tplc="4D82E568">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7">
    <w:nsid w:val="2F1E50BF"/>
    <w:multiLevelType w:val="hybridMultilevel"/>
    <w:tmpl w:val="296A4C76"/>
    <w:lvl w:ilvl="0" w:tplc="884AF100">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8">
    <w:nsid w:val="31181F60"/>
    <w:multiLevelType w:val="hybridMultilevel"/>
    <w:tmpl w:val="5E8EE43E"/>
    <w:lvl w:ilvl="0" w:tplc="B5A279DC">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9">
    <w:nsid w:val="31E30B68"/>
    <w:multiLevelType w:val="hybridMultilevel"/>
    <w:tmpl w:val="77325F5A"/>
    <w:lvl w:ilvl="0" w:tplc="6CD6E99A">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0">
    <w:nsid w:val="33CD7AD6"/>
    <w:multiLevelType w:val="hybridMultilevel"/>
    <w:tmpl w:val="815C43F2"/>
    <w:lvl w:ilvl="0" w:tplc="0E369F4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5A54301"/>
    <w:multiLevelType w:val="hybridMultilevel"/>
    <w:tmpl w:val="5E8EE43E"/>
    <w:lvl w:ilvl="0" w:tplc="B5A279DC">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2">
    <w:nsid w:val="3739444E"/>
    <w:multiLevelType w:val="hybridMultilevel"/>
    <w:tmpl w:val="2620FF5C"/>
    <w:lvl w:ilvl="0" w:tplc="1F542192">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nsid w:val="39DB4575"/>
    <w:multiLevelType w:val="multilevel"/>
    <w:tmpl w:val="A45AB844"/>
    <w:lvl w:ilvl="0">
      <w:start w:val="1"/>
      <w:numFmt w:val="decimal"/>
      <w:lvlText w:val="%1."/>
      <w:lvlJc w:val="left"/>
      <w:pPr>
        <w:ind w:left="3330" w:hanging="360"/>
      </w:pPr>
      <w:rPr>
        <w:rFonts w:hint="default"/>
      </w:rPr>
    </w:lvl>
    <w:lvl w:ilvl="1">
      <w:start w:val="1"/>
      <w:numFmt w:val="decimal"/>
      <w:isLgl/>
      <w:lvlText w:val="%1.%2"/>
      <w:lvlJc w:val="left"/>
      <w:pPr>
        <w:ind w:left="3330" w:hanging="360"/>
      </w:pPr>
      <w:rPr>
        <w:rFonts w:hint="default"/>
      </w:rPr>
    </w:lvl>
    <w:lvl w:ilvl="2">
      <w:start w:val="1"/>
      <w:numFmt w:val="decimal"/>
      <w:isLgl/>
      <w:lvlText w:val="%1.%2.%3"/>
      <w:lvlJc w:val="left"/>
      <w:pPr>
        <w:ind w:left="3690" w:hanging="720"/>
      </w:pPr>
      <w:rPr>
        <w:rFonts w:hint="default"/>
      </w:rPr>
    </w:lvl>
    <w:lvl w:ilvl="3">
      <w:start w:val="1"/>
      <w:numFmt w:val="decimal"/>
      <w:isLgl/>
      <w:lvlText w:val="%1.%2.%3.%4"/>
      <w:lvlJc w:val="left"/>
      <w:pPr>
        <w:ind w:left="3690" w:hanging="720"/>
      </w:pPr>
      <w:rPr>
        <w:rFonts w:hint="default"/>
      </w:rPr>
    </w:lvl>
    <w:lvl w:ilvl="4">
      <w:start w:val="1"/>
      <w:numFmt w:val="decimal"/>
      <w:isLgl/>
      <w:lvlText w:val="%1.%2.%3.%4.%5"/>
      <w:lvlJc w:val="left"/>
      <w:pPr>
        <w:ind w:left="4050" w:hanging="1080"/>
      </w:pPr>
      <w:rPr>
        <w:rFonts w:hint="default"/>
      </w:rPr>
    </w:lvl>
    <w:lvl w:ilvl="5">
      <w:start w:val="1"/>
      <w:numFmt w:val="decimal"/>
      <w:isLgl/>
      <w:lvlText w:val="%1.%2.%3.%4.%5.%6"/>
      <w:lvlJc w:val="left"/>
      <w:pPr>
        <w:ind w:left="4050" w:hanging="108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4410" w:hanging="1440"/>
      </w:pPr>
      <w:rPr>
        <w:rFonts w:hint="default"/>
      </w:rPr>
    </w:lvl>
    <w:lvl w:ilvl="8">
      <w:start w:val="1"/>
      <w:numFmt w:val="decimal"/>
      <w:isLgl/>
      <w:lvlText w:val="%1.%2.%3.%4.%5.%6.%7.%8.%9"/>
      <w:lvlJc w:val="left"/>
      <w:pPr>
        <w:ind w:left="4770" w:hanging="1800"/>
      </w:pPr>
      <w:rPr>
        <w:rFonts w:hint="default"/>
      </w:rPr>
    </w:lvl>
  </w:abstractNum>
  <w:abstractNum w:abstractNumId="24">
    <w:nsid w:val="3BF146F8"/>
    <w:multiLevelType w:val="hybridMultilevel"/>
    <w:tmpl w:val="EAF07F4E"/>
    <w:lvl w:ilvl="0" w:tplc="6BF27A9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5">
    <w:nsid w:val="3CB940AD"/>
    <w:multiLevelType w:val="hybridMultilevel"/>
    <w:tmpl w:val="0AAE1324"/>
    <w:lvl w:ilvl="0" w:tplc="3ABA577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6">
    <w:nsid w:val="3CE01299"/>
    <w:multiLevelType w:val="hybridMultilevel"/>
    <w:tmpl w:val="830AA930"/>
    <w:lvl w:ilvl="0" w:tplc="5538C82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7">
    <w:nsid w:val="3D52225C"/>
    <w:multiLevelType w:val="hybridMultilevel"/>
    <w:tmpl w:val="ACB2BD42"/>
    <w:lvl w:ilvl="0" w:tplc="FCA6297A">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8">
    <w:nsid w:val="3D64655D"/>
    <w:multiLevelType w:val="hybridMultilevel"/>
    <w:tmpl w:val="6862E41C"/>
    <w:lvl w:ilvl="0" w:tplc="B5A279DC">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9">
    <w:nsid w:val="3DFA4E81"/>
    <w:multiLevelType w:val="hybridMultilevel"/>
    <w:tmpl w:val="33409242"/>
    <w:lvl w:ilvl="0" w:tplc="37A2BE4E">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0">
    <w:nsid w:val="3F74152E"/>
    <w:multiLevelType w:val="hybridMultilevel"/>
    <w:tmpl w:val="8CAACAD6"/>
    <w:lvl w:ilvl="0" w:tplc="30DE1F44">
      <w:start w:val="1"/>
      <w:numFmt w:val="lowerRoman"/>
      <w:lvlText w:val="%1)"/>
      <w:lvlJc w:val="left"/>
      <w:pPr>
        <w:ind w:left="5400" w:hanging="360"/>
      </w:pPr>
      <w:rPr>
        <w:rFonts w:asciiTheme="minorHAnsi" w:eastAsiaTheme="minorHAnsi" w:hAnsiTheme="minorHAnsi" w:cstheme="minorBidi"/>
      </w:rPr>
    </w:lvl>
    <w:lvl w:ilvl="1" w:tplc="04090019" w:tentative="1">
      <w:start w:val="1"/>
      <w:numFmt w:val="lowerLetter"/>
      <w:lvlText w:val="%2."/>
      <w:lvlJc w:val="left"/>
      <w:pPr>
        <w:ind w:left="6120" w:hanging="360"/>
      </w:pPr>
    </w:lvl>
    <w:lvl w:ilvl="2" w:tplc="0409001B" w:tentative="1">
      <w:start w:val="1"/>
      <w:numFmt w:val="lowerRoman"/>
      <w:lvlText w:val="%3."/>
      <w:lvlJc w:val="right"/>
      <w:pPr>
        <w:ind w:left="6840" w:hanging="180"/>
      </w:pPr>
    </w:lvl>
    <w:lvl w:ilvl="3" w:tplc="0409000F" w:tentative="1">
      <w:start w:val="1"/>
      <w:numFmt w:val="decimal"/>
      <w:lvlText w:val="%4."/>
      <w:lvlJc w:val="left"/>
      <w:pPr>
        <w:ind w:left="7560" w:hanging="360"/>
      </w:pPr>
    </w:lvl>
    <w:lvl w:ilvl="4" w:tplc="04090019" w:tentative="1">
      <w:start w:val="1"/>
      <w:numFmt w:val="lowerLetter"/>
      <w:lvlText w:val="%5."/>
      <w:lvlJc w:val="left"/>
      <w:pPr>
        <w:ind w:left="8280" w:hanging="360"/>
      </w:pPr>
    </w:lvl>
    <w:lvl w:ilvl="5" w:tplc="0409001B" w:tentative="1">
      <w:start w:val="1"/>
      <w:numFmt w:val="lowerRoman"/>
      <w:lvlText w:val="%6."/>
      <w:lvlJc w:val="right"/>
      <w:pPr>
        <w:ind w:left="9000" w:hanging="180"/>
      </w:pPr>
    </w:lvl>
    <w:lvl w:ilvl="6" w:tplc="0409000F" w:tentative="1">
      <w:start w:val="1"/>
      <w:numFmt w:val="decimal"/>
      <w:lvlText w:val="%7."/>
      <w:lvlJc w:val="left"/>
      <w:pPr>
        <w:ind w:left="9720" w:hanging="360"/>
      </w:pPr>
    </w:lvl>
    <w:lvl w:ilvl="7" w:tplc="04090019" w:tentative="1">
      <w:start w:val="1"/>
      <w:numFmt w:val="lowerLetter"/>
      <w:lvlText w:val="%8."/>
      <w:lvlJc w:val="left"/>
      <w:pPr>
        <w:ind w:left="10440" w:hanging="360"/>
      </w:pPr>
    </w:lvl>
    <w:lvl w:ilvl="8" w:tplc="0409001B" w:tentative="1">
      <w:start w:val="1"/>
      <w:numFmt w:val="lowerRoman"/>
      <w:lvlText w:val="%9."/>
      <w:lvlJc w:val="right"/>
      <w:pPr>
        <w:ind w:left="11160" w:hanging="180"/>
      </w:pPr>
    </w:lvl>
  </w:abstractNum>
  <w:abstractNum w:abstractNumId="31">
    <w:nsid w:val="42F26D5B"/>
    <w:multiLevelType w:val="hybridMultilevel"/>
    <w:tmpl w:val="5F6E90A4"/>
    <w:lvl w:ilvl="0" w:tplc="F51AB092">
      <w:start w:val="1"/>
      <w:numFmt w:val="upperRoman"/>
      <w:lvlText w:val="%1."/>
      <w:lvlJc w:val="left"/>
      <w:pPr>
        <w:ind w:left="3960" w:hanging="72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2">
    <w:nsid w:val="456D299E"/>
    <w:multiLevelType w:val="hybridMultilevel"/>
    <w:tmpl w:val="CC9E461C"/>
    <w:lvl w:ilvl="0" w:tplc="4F34F06A">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3">
    <w:nsid w:val="478751F0"/>
    <w:multiLevelType w:val="hybridMultilevel"/>
    <w:tmpl w:val="9E966260"/>
    <w:lvl w:ilvl="0" w:tplc="40C653B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4">
    <w:nsid w:val="490E5FE3"/>
    <w:multiLevelType w:val="hybridMultilevel"/>
    <w:tmpl w:val="BD98081A"/>
    <w:lvl w:ilvl="0" w:tplc="4FA878DA">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5">
    <w:nsid w:val="4B7E5384"/>
    <w:multiLevelType w:val="hybridMultilevel"/>
    <w:tmpl w:val="23BC5AA4"/>
    <w:lvl w:ilvl="0" w:tplc="B5A279DC">
      <w:start w:val="1"/>
      <w:numFmt w:val="lowerRoman"/>
      <w:lvlText w:val="%1."/>
      <w:lvlJc w:val="left"/>
      <w:pPr>
        <w:ind w:left="3600" w:hanging="720"/>
      </w:pPr>
      <w:rPr>
        <w:rFonts w:hint="default"/>
      </w:rPr>
    </w:lvl>
    <w:lvl w:ilvl="1" w:tplc="A64C4702">
      <w:start w:val="1"/>
      <w:numFmt w:val="lowerRoman"/>
      <w:lvlText w:val="%2."/>
      <w:lvlJc w:val="left"/>
      <w:pPr>
        <w:ind w:left="3960" w:hanging="360"/>
      </w:pPr>
      <w:rPr>
        <w:rFonts w:asciiTheme="minorHAnsi" w:eastAsiaTheme="minorHAnsi" w:hAnsiTheme="minorHAnsi" w:cstheme="minorBidi"/>
      </w:rPr>
    </w:lvl>
    <w:lvl w:ilvl="2" w:tplc="0409001B">
      <w:start w:val="1"/>
      <w:numFmt w:val="lowerRoman"/>
      <w:lvlText w:val="%3."/>
      <w:lvlJc w:val="right"/>
      <w:pPr>
        <w:ind w:left="4680" w:hanging="180"/>
      </w:pPr>
    </w:lvl>
    <w:lvl w:ilvl="3" w:tplc="0409000F">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6">
    <w:nsid w:val="4EE01A62"/>
    <w:multiLevelType w:val="hybridMultilevel"/>
    <w:tmpl w:val="C89C7F72"/>
    <w:lvl w:ilvl="0" w:tplc="B5A279DC">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7">
    <w:nsid w:val="4F497214"/>
    <w:multiLevelType w:val="hybridMultilevel"/>
    <w:tmpl w:val="354AD882"/>
    <w:lvl w:ilvl="0" w:tplc="0832B4F8">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8">
    <w:nsid w:val="50087D29"/>
    <w:multiLevelType w:val="hybridMultilevel"/>
    <w:tmpl w:val="6630DB50"/>
    <w:lvl w:ilvl="0" w:tplc="3C2272FA">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9">
    <w:nsid w:val="51197797"/>
    <w:multiLevelType w:val="multilevel"/>
    <w:tmpl w:val="370660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22F215E"/>
    <w:multiLevelType w:val="multilevel"/>
    <w:tmpl w:val="089A50DC"/>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5595003A"/>
    <w:multiLevelType w:val="hybridMultilevel"/>
    <w:tmpl w:val="D9D69170"/>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2">
    <w:nsid w:val="55C82EF0"/>
    <w:multiLevelType w:val="hybridMultilevel"/>
    <w:tmpl w:val="37648098"/>
    <w:lvl w:ilvl="0" w:tplc="6818FA3A">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43">
    <w:nsid w:val="55E279C5"/>
    <w:multiLevelType w:val="hybridMultilevel"/>
    <w:tmpl w:val="EDFED57A"/>
    <w:lvl w:ilvl="0" w:tplc="1C6A7398">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4">
    <w:nsid w:val="573E2AB2"/>
    <w:multiLevelType w:val="hybridMultilevel"/>
    <w:tmpl w:val="EC5051FA"/>
    <w:lvl w:ilvl="0" w:tplc="D1147E4E">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5">
    <w:nsid w:val="5D3C06C6"/>
    <w:multiLevelType w:val="multilevel"/>
    <w:tmpl w:val="24F093F0"/>
    <w:lvl w:ilvl="0">
      <w:start w:val="2"/>
      <w:numFmt w:val="decimal"/>
      <w:lvlText w:val="%1."/>
      <w:lvlJc w:val="left"/>
      <w:pPr>
        <w:ind w:left="375" w:hanging="37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nsid w:val="618A3609"/>
    <w:multiLevelType w:val="hybridMultilevel"/>
    <w:tmpl w:val="7F3EF32E"/>
    <w:lvl w:ilvl="0" w:tplc="E7EAABF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3BE3C6E"/>
    <w:multiLevelType w:val="hybridMultilevel"/>
    <w:tmpl w:val="0B6685EE"/>
    <w:lvl w:ilvl="0" w:tplc="04090007">
      <w:start w:val="1"/>
      <w:numFmt w:val="bullet"/>
      <w:lvlText w:val=""/>
      <w:lvlPicBulletId w:val="0"/>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8">
    <w:nsid w:val="64640EE9"/>
    <w:multiLevelType w:val="hybridMultilevel"/>
    <w:tmpl w:val="2B803A2E"/>
    <w:lvl w:ilvl="0" w:tplc="0C28AC0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2E2D3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67951ACF"/>
    <w:multiLevelType w:val="hybridMultilevel"/>
    <w:tmpl w:val="796699C6"/>
    <w:lvl w:ilvl="0" w:tplc="CDE20312">
      <w:start w:val="1"/>
      <w:numFmt w:val="lowerRoman"/>
      <w:lvlText w:val="%1."/>
      <w:lvlJc w:val="right"/>
      <w:pPr>
        <w:ind w:left="3240" w:hanging="360"/>
      </w:pPr>
      <w:rPr>
        <w:rFonts w:asciiTheme="minorHAnsi" w:eastAsiaTheme="minorHAnsi" w:hAnsiTheme="minorHAnsi" w:cstheme="minorBidi"/>
      </w:rPr>
    </w:lvl>
    <w:lvl w:ilvl="1" w:tplc="C6D8F0FE">
      <w:start w:val="1"/>
      <w:numFmt w:val="lowerRoman"/>
      <w:lvlText w:val="%2."/>
      <w:lvlJc w:val="right"/>
      <w:pPr>
        <w:ind w:left="3960" w:hanging="360"/>
      </w:pPr>
      <w:rPr>
        <w:rFonts w:asciiTheme="minorHAnsi" w:eastAsiaTheme="minorHAnsi" w:hAnsiTheme="minorHAnsi" w:cstheme="minorBidi"/>
      </w:rPr>
    </w:lvl>
    <w:lvl w:ilvl="2" w:tplc="A82C2CD8">
      <w:start w:val="1"/>
      <w:numFmt w:val="decimal"/>
      <w:lvlText w:val="%3."/>
      <w:lvlJc w:val="left"/>
      <w:pPr>
        <w:ind w:left="4860" w:hanging="360"/>
      </w:pPr>
      <w:rPr>
        <w:rFonts w:hint="default"/>
      </w:r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1">
    <w:nsid w:val="679C2649"/>
    <w:multiLevelType w:val="hybridMultilevel"/>
    <w:tmpl w:val="3B4E9DC2"/>
    <w:lvl w:ilvl="0" w:tplc="E154E70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2">
    <w:nsid w:val="67B14716"/>
    <w:multiLevelType w:val="hybridMultilevel"/>
    <w:tmpl w:val="F05EE03A"/>
    <w:lvl w:ilvl="0" w:tplc="187825C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3">
    <w:nsid w:val="6A38368E"/>
    <w:multiLevelType w:val="hybridMultilevel"/>
    <w:tmpl w:val="C23A9E26"/>
    <w:lvl w:ilvl="0" w:tplc="811C82EA">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54">
    <w:nsid w:val="6E324523"/>
    <w:multiLevelType w:val="hybridMultilevel"/>
    <w:tmpl w:val="71E86060"/>
    <w:lvl w:ilvl="0" w:tplc="E5521ABE">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55">
    <w:nsid w:val="6EDD54E3"/>
    <w:multiLevelType w:val="hybridMultilevel"/>
    <w:tmpl w:val="0C92785E"/>
    <w:lvl w:ilvl="0" w:tplc="5146802E">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6">
    <w:nsid w:val="70BB7933"/>
    <w:multiLevelType w:val="hybridMultilevel"/>
    <w:tmpl w:val="4894D370"/>
    <w:lvl w:ilvl="0" w:tplc="6FCA297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7">
    <w:nsid w:val="72950441"/>
    <w:multiLevelType w:val="hybridMultilevel"/>
    <w:tmpl w:val="ADE6FF6A"/>
    <w:lvl w:ilvl="0" w:tplc="51860AB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4FC401D"/>
    <w:multiLevelType w:val="hybridMultilevel"/>
    <w:tmpl w:val="974A6FA8"/>
    <w:lvl w:ilvl="0" w:tplc="514C5C4E">
      <w:start w:val="1"/>
      <w:numFmt w:val="lowerRoman"/>
      <w:lvlText w:val="%1)"/>
      <w:lvlJc w:val="left"/>
      <w:pPr>
        <w:ind w:left="5400" w:hanging="720"/>
      </w:pPr>
      <w:rPr>
        <w:rFonts w:hint="default"/>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59">
    <w:nsid w:val="76350FC1"/>
    <w:multiLevelType w:val="hybridMultilevel"/>
    <w:tmpl w:val="186890A4"/>
    <w:lvl w:ilvl="0" w:tplc="53E6FC0C">
      <w:start w:val="1"/>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60">
    <w:nsid w:val="78B044B7"/>
    <w:multiLevelType w:val="hybridMultilevel"/>
    <w:tmpl w:val="07D6DDF0"/>
    <w:lvl w:ilvl="0" w:tplc="C86208A8">
      <w:start w:val="1"/>
      <w:numFmt w:val="lowerRoman"/>
      <w:lvlText w:val="%1)"/>
      <w:lvlJc w:val="left"/>
      <w:pPr>
        <w:ind w:left="5400" w:hanging="720"/>
      </w:pPr>
      <w:rPr>
        <w:rFonts w:asciiTheme="minorHAnsi" w:eastAsiaTheme="minorHAnsi" w:hAnsiTheme="minorHAnsi" w:cstheme="minorBidi"/>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61">
    <w:nsid w:val="78D3032A"/>
    <w:multiLevelType w:val="hybridMultilevel"/>
    <w:tmpl w:val="2988C2A0"/>
    <w:lvl w:ilvl="0" w:tplc="6EB0BDA0">
      <w:start w:val="1"/>
      <w:numFmt w:val="decimal"/>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62">
    <w:nsid w:val="7A27705C"/>
    <w:multiLevelType w:val="hybridMultilevel"/>
    <w:tmpl w:val="DD9C4BAC"/>
    <w:lvl w:ilvl="0" w:tplc="3ECC6F28">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3">
    <w:nsid w:val="7C372057"/>
    <w:multiLevelType w:val="hybridMultilevel"/>
    <w:tmpl w:val="70ACD862"/>
    <w:lvl w:ilvl="0" w:tplc="2D00A22E">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4">
    <w:nsid w:val="7E7948B8"/>
    <w:multiLevelType w:val="multilevel"/>
    <w:tmpl w:val="E9AAD9E2"/>
    <w:lvl w:ilvl="0">
      <w:start w:val="2"/>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7"/>
  </w:num>
  <w:num w:numId="2">
    <w:abstractNumId w:val="13"/>
  </w:num>
  <w:num w:numId="3">
    <w:abstractNumId w:val="46"/>
  </w:num>
  <w:num w:numId="4">
    <w:abstractNumId w:val="23"/>
  </w:num>
  <w:num w:numId="5">
    <w:abstractNumId w:val="31"/>
  </w:num>
  <w:num w:numId="6">
    <w:abstractNumId w:val="24"/>
  </w:num>
  <w:num w:numId="7">
    <w:abstractNumId w:val="19"/>
  </w:num>
  <w:num w:numId="8">
    <w:abstractNumId w:val="7"/>
  </w:num>
  <w:num w:numId="9">
    <w:abstractNumId w:val="14"/>
  </w:num>
  <w:num w:numId="10">
    <w:abstractNumId w:val="26"/>
  </w:num>
  <w:num w:numId="11">
    <w:abstractNumId w:val="15"/>
  </w:num>
  <w:num w:numId="12">
    <w:abstractNumId w:val="63"/>
  </w:num>
  <w:num w:numId="13">
    <w:abstractNumId w:val="29"/>
  </w:num>
  <w:num w:numId="14">
    <w:abstractNumId w:val="38"/>
  </w:num>
  <w:num w:numId="15">
    <w:abstractNumId w:val="8"/>
  </w:num>
  <w:num w:numId="16">
    <w:abstractNumId w:val="30"/>
  </w:num>
  <w:num w:numId="17">
    <w:abstractNumId w:val="54"/>
  </w:num>
  <w:num w:numId="18">
    <w:abstractNumId w:val="16"/>
  </w:num>
  <w:num w:numId="19">
    <w:abstractNumId w:val="53"/>
  </w:num>
  <w:num w:numId="20">
    <w:abstractNumId w:val="6"/>
  </w:num>
  <w:num w:numId="21">
    <w:abstractNumId w:val="60"/>
  </w:num>
  <w:num w:numId="22">
    <w:abstractNumId w:val="17"/>
  </w:num>
  <w:num w:numId="23">
    <w:abstractNumId w:val="58"/>
  </w:num>
  <w:num w:numId="24">
    <w:abstractNumId w:val="44"/>
  </w:num>
  <w:num w:numId="25">
    <w:abstractNumId w:val="12"/>
  </w:num>
  <w:num w:numId="26">
    <w:abstractNumId w:val="55"/>
  </w:num>
  <w:num w:numId="27">
    <w:abstractNumId w:val="33"/>
  </w:num>
  <w:num w:numId="28">
    <w:abstractNumId w:val="22"/>
  </w:num>
  <w:num w:numId="29">
    <w:abstractNumId w:val="56"/>
  </w:num>
  <w:num w:numId="30">
    <w:abstractNumId w:val="32"/>
  </w:num>
  <w:num w:numId="31">
    <w:abstractNumId w:val="0"/>
  </w:num>
  <w:num w:numId="32">
    <w:abstractNumId w:val="27"/>
  </w:num>
  <w:num w:numId="33">
    <w:abstractNumId w:val="4"/>
  </w:num>
  <w:num w:numId="34">
    <w:abstractNumId w:val="59"/>
  </w:num>
  <w:num w:numId="35">
    <w:abstractNumId w:val="37"/>
  </w:num>
  <w:num w:numId="36">
    <w:abstractNumId w:val="20"/>
  </w:num>
  <w:num w:numId="37">
    <w:abstractNumId w:val="52"/>
  </w:num>
  <w:num w:numId="38">
    <w:abstractNumId w:val="43"/>
  </w:num>
  <w:num w:numId="39">
    <w:abstractNumId w:val="34"/>
  </w:num>
  <w:num w:numId="40">
    <w:abstractNumId w:val="62"/>
  </w:num>
  <w:num w:numId="41">
    <w:abstractNumId w:val="42"/>
  </w:num>
  <w:num w:numId="42">
    <w:abstractNumId w:val="11"/>
  </w:num>
  <w:num w:numId="43">
    <w:abstractNumId w:val="3"/>
  </w:num>
  <w:num w:numId="44">
    <w:abstractNumId w:val="10"/>
  </w:num>
  <w:num w:numId="45">
    <w:abstractNumId w:val="1"/>
  </w:num>
  <w:num w:numId="46">
    <w:abstractNumId w:val="18"/>
  </w:num>
  <w:num w:numId="47">
    <w:abstractNumId w:val="21"/>
  </w:num>
  <w:num w:numId="48">
    <w:abstractNumId w:val="61"/>
  </w:num>
  <w:num w:numId="49">
    <w:abstractNumId w:val="2"/>
  </w:num>
  <w:num w:numId="50">
    <w:abstractNumId w:val="35"/>
  </w:num>
  <w:num w:numId="51">
    <w:abstractNumId w:val="36"/>
  </w:num>
  <w:num w:numId="52">
    <w:abstractNumId w:val="28"/>
  </w:num>
  <w:num w:numId="53">
    <w:abstractNumId w:val="5"/>
  </w:num>
  <w:num w:numId="54">
    <w:abstractNumId w:val="25"/>
  </w:num>
  <w:num w:numId="55">
    <w:abstractNumId w:val="51"/>
  </w:num>
  <w:num w:numId="56">
    <w:abstractNumId w:val="9"/>
  </w:num>
  <w:num w:numId="57">
    <w:abstractNumId w:val="50"/>
  </w:num>
  <w:num w:numId="58">
    <w:abstractNumId w:val="40"/>
  </w:num>
  <w:num w:numId="59">
    <w:abstractNumId w:val="64"/>
  </w:num>
  <w:num w:numId="60">
    <w:abstractNumId w:val="45"/>
  </w:num>
  <w:num w:numId="61">
    <w:abstractNumId w:val="41"/>
  </w:num>
  <w:num w:numId="62">
    <w:abstractNumId w:val="57"/>
  </w:num>
  <w:num w:numId="63">
    <w:abstractNumId w:val="48"/>
  </w:num>
  <w:num w:numId="64">
    <w:abstractNumId w:val="49"/>
  </w:num>
  <w:num w:numId="65">
    <w:abstractNumId w:val="3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4A76"/>
    <w:rsid w:val="0001461B"/>
    <w:rsid w:val="00045A3D"/>
    <w:rsid w:val="00052E25"/>
    <w:rsid w:val="00060ECE"/>
    <w:rsid w:val="000668DB"/>
    <w:rsid w:val="00070532"/>
    <w:rsid w:val="0007480B"/>
    <w:rsid w:val="00082D7E"/>
    <w:rsid w:val="0008403F"/>
    <w:rsid w:val="00084CD3"/>
    <w:rsid w:val="00090474"/>
    <w:rsid w:val="00091F87"/>
    <w:rsid w:val="000A3F83"/>
    <w:rsid w:val="000B0AE0"/>
    <w:rsid w:val="000B42C4"/>
    <w:rsid w:val="000C4F6C"/>
    <w:rsid w:val="000D1138"/>
    <w:rsid w:val="000E6D85"/>
    <w:rsid w:val="000E6E84"/>
    <w:rsid w:val="000F279D"/>
    <w:rsid w:val="000F76A1"/>
    <w:rsid w:val="00107CF6"/>
    <w:rsid w:val="00115954"/>
    <w:rsid w:val="0014687D"/>
    <w:rsid w:val="001618AC"/>
    <w:rsid w:val="00196DA9"/>
    <w:rsid w:val="001A5793"/>
    <w:rsid w:val="001B7467"/>
    <w:rsid w:val="00212F51"/>
    <w:rsid w:val="0022204D"/>
    <w:rsid w:val="00232319"/>
    <w:rsid w:val="00235908"/>
    <w:rsid w:val="00235974"/>
    <w:rsid w:val="002363C3"/>
    <w:rsid w:val="002576E2"/>
    <w:rsid w:val="00262824"/>
    <w:rsid w:val="00264469"/>
    <w:rsid w:val="00273717"/>
    <w:rsid w:val="002746B2"/>
    <w:rsid w:val="002749C9"/>
    <w:rsid w:val="00274AF5"/>
    <w:rsid w:val="00282D57"/>
    <w:rsid w:val="00283BCC"/>
    <w:rsid w:val="00293CE4"/>
    <w:rsid w:val="002A015A"/>
    <w:rsid w:val="002A1331"/>
    <w:rsid w:val="002A13AC"/>
    <w:rsid w:val="002B74FB"/>
    <w:rsid w:val="002D1F85"/>
    <w:rsid w:val="002F38AC"/>
    <w:rsid w:val="00303E16"/>
    <w:rsid w:val="00310754"/>
    <w:rsid w:val="00316EE5"/>
    <w:rsid w:val="00325277"/>
    <w:rsid w:val="00330FD3"/>
    <w:rsid w:val="00331395"/>
    <w:rsid w:val="00332327"/>
    <w:rsid w:val="00353F3A"/>
    <w:rsid w:val="00355AFD"/>
    <w:rsid w:val="00382C90"/>
    <w:rsid w:val="00393254"/>
    <w:rsid w:val="003B1144"/>
    <w:rsid w:val="003B13F6"/>
    <w:rsid w:val="003D175E"/>
    <w:rsid w:val="003D2BCB"/>
    <w:rsid w:val="00410DD1"/>
    <w:rsid w:val="00443747"/>
    <w:rsid w:val="0045690E"/>
    <w:rsid w:val="00462406"/>
    <w:rsid w:val="00466AF2"/>
    <w:rsid w:val="00475693"/>
    <w:rsid w:val="004870D7"/>
    <w:rsid w:val="004A6218"/>
    <w:rsid w:val="004A6AC3"/>
    <w:rsid w:val="004B0976"/>
    <w:rsid w:val="004C7855"/>
    <w:rsid w:val="004D0726"/>
    <w:rsid w:val="004D48D9"/>
    <w:rsid w:val="004E0704"/>
    <w:rsid w:val="004E18F9"/>
    <w:rsid w:val="004F47E2"/>
    <w:rsid w:val="00502896"/>
    <w:rsid w:val="005176D0"/>
    <w:rsid w:val="00526962"/>
    <w:rsid w:val="005618ED"/>
    <w:rsid w:val="00564A72"/>
    <w:rsid w:val="00565965"/>
    <w:rsid w:val="00587D5B"/>
    <w:rsid w:val="00592842"/>
    <w:rsid w:val="00596828"/>
    <w:rsid w:val="005B55CE"/>
    <w:rsid w:val="005C771C"/>
    <w:rsid w:val="005F62F7"/>
    <w:rsid w:val="00616CF2"/>
    <w:rsid w:val="00624412"/>
    <w:rsid w:val="006419E2"/>
    <w:rsid w:val="00642557"/>
    <w:rsid w:val="0067476E"/>
    <w:rsid w:val="00685871"/>
    <w:rsid w:val="00695D44"/>
    <w:rsid w:val="006A0B67"/>
    <w:rsid w:val="006A1A8B"/>
    <w:rsid w:val="006A29B6"/>
    <w:rsid w:val="006B7882"/>
    <w:rsid w:val="006B7FEF"/>
    <w:rsid w:val="007010E5"/>
    <w:rsid w:val="00705E06"/>
    <w:rsid w:val="00731500"/>
    <w:rsid w:val="00731A82"/>
    <w:rsid w:val="007405AE"/>
    <w:rsid w:val="00745B14"/>
    <w:rsid w:val="00772165"/>
    <w:rsid w:val="007801EA"/>
    <w:rsid w:val="00781480"/>
    <w:rsid w:val="007833D4"/>
    <w:rsid w:val="007853A6"/>
    <w:rsid w:val="00787F0C"/>
    <w:rsid w:val="0079285B"/>
    <w:rsid w:val="007942BB"/>
    <w:rsid w:val="007A2272"/>
    <w:rsid w:val="007B1037"/>
    <w:rsid w:val="007B2EB2"/>
    <w:rsid w:val="007B4A76"/>
    <w:rsid w:val="007C1E01"/>
    <w:rsid w:val="007C5713"/>
    <w:rsid w:val="007C651A"/>
    <w:rsid w:val="007D6305"/>
    <w:rsid w:val="00803EB2"/>
    <w:rsid w:val="00831AF3"/>
    <w:rsid w:val="008321E6"/>
    <w:rsid w:val="008460FD"/>
    <w:rsid w:val="00850BA4"/>
    <w:rsid w:val="00864D0D"/>
    <w:rsid w:val="0089116D"/>
    <w:rsid w:val="008911D5"/>
    <w:rsid w:val="0089606D"/>
    <w:rsid w:val="008C4205"/>
    <w:rsid w:val="008C7A3E"/>
    <w:rsid w:val="008D058C"/>
    <w:rsid w:val="008D235C"/>
    <w:rsid w:val="008E030E"/>
    <w:rsid w:val="008E125E"/>
    <w:rsid w:val="008E1670"/>
    <w:rsid w:val="008F06FF"/>
    <w:rsid w:val="00931241"/>
    <w:rsid w:val="00935BD3"/>
    <w:rsid w:val="0093679E"/>
    <w:rsid w:val="009417C2"/>
    <w:rsid w:val="00943F81"/>
    <w:rsid w:val="0095269F"/>
    <w:rsid w:val="00956BC1"/>
    <w:rsid w:val="0096166E"/>
    <w:rsid w:val="00962DB7"/>
    <w:rsid w:val="009759F9"/>
    <w:rsid w:val="00983425"/>
    <w:rsid w:val="009852FE"/>
    <w:rsid w:val="0099202D"/>
    <w:rsid w:val="009920FA"/>
    <w:rsid w:val="00993905"/>
    <w:rsid w:val="00996EDA"/>
    <w:rsid w:val="009A767E"/>
    <w:rsid w:val="009B14CD"/>
    <w:rsid w:val="009C1CB2"/>
    <w:rsid w:val="009D68ED"/>
    <w:rsid w:val="009E18BC"/>
    <w:rsid w:val="009E4CA5"/>
    <w:rsid w:val="00A00236"/>
    <w:rsid w:val="00A1526C"/>
    <w:rsid w:val="00A1636F"/>
    <w:rsid w:val="00A31A04"/>
    <w:rsid w:val="00A335D7"/>
    <w:rsid w:val="00A4249E"/>
    <w:rsid w:val="00A6244A"/>
    <w:rsid w:val="00A636D9"/>
    <w:rsid w:val="00A66A69"/>
    <w:rsid w:val="00A832A4"/>
    <w:rsid w:val="00A84EF9"/>
    <w:rsid w:val="00AB1B1C"/>
    <w:rsid w:val="00AB3778"/>
    <w:rsid w:val="00AD540F"/>
    <w:rsid w:val="00AF0436"/>
    <w:rsid w:val="00AF7F8B"/>
    <w:rsid w:val="00B00409"/>
    <w:rsid w:val="00B03C2D"/>
    <w:rsid w:val="00B14393"/>
    <w:rsid w:val="00B23187"/>
    <w:rsid w:val="00B30443"/>
    <w:rsid w:val="00B32BA1"/>
    <w:rsid w:val="00B3514D"/>
    <w:rsid w:val="00B36327"/>
    <w:rsid w:val="00B43A76"/>
    <w:rsid w:val="00B44D9E"/>
    <w:rsid w:val="00B550B7"/>
    <w:rsid w:val="00B60BBC"/>
    <w:rsid w:val="00BA41B8"/>
    <w:rsid w:val="00BB4C6B"/>
    <w:rsid w:val="00BB4C7B"/>
    <w:rsid w:val="00BE24B4"/>
    <w:rsid w:val="00BF034A"/>
    <w:rsid w:val="00C34C3F"/>
    <w:rsid w:val="00C37F0F"/>
    <w:rsid w:val="00C41A3E"/>
    <w:rsid w:val="00C441FA"/>
    <w:rsid w:val="00C7613A"/>
    <w:rsid w:val="00C81151"/>
    <w:rsid w:val="00C90F6B"/>
    <w:rsid w:val="00C91F96"/>
    <w:rsid w:val="00C97D56"/>
    <w:rsid w:val="00CA0810"/>
    <w:rsid w:val="00CA2262"/>
    <w:rsid w:val="00CB295B"/>
    <w:rsid w:val="00CB4E80"/>
    <w:rsid w:val="00CC12F7"/>
    <w:rsid w:val="00CC33D6"/>
    <w:rsid w:val="00CE47BE"/>
    <w:rsid w:val="00D135D2"/>
    <w:rsid w:val="00D33DDF"/>
    <w:rsid w:val="00D50758"/>
    <w:rsid w:val="00D74973"/>
    <w:rsid w:val="00D94EAA"/>
    <w:rsid w:val="00D95929"/>
    <w:rsid w:val="00DB5C87"/>
    <w:rsid w:val="00DE01DC"/>
    <w:rsid w:val="00DE751A"/>
    <w:rsid w:val="00E24C69"/>
    <w:rsid w:val="00E262EA"/>
    <w:rsid w:val="00E27517"/>
    <w:rsid w:val="00E300D9"/>
    <w:rsid w:val="00E33D16"/>
    <w:rsid w:val="00E46C01"/>
    <w:rsid w:val="00E57C04"/>
    <w:rsid w:val="00E734D8"/>
    <w:rsid w:val="00E763D0"/>
    <w:rsid w:val="00E778D2"/>
    <w:rsid w:val="00E805B1"/>
    <w:rsid w:val="00EA3200"/>
    <w:rsid w:val="00EB033D"/>
    <w:rsid w:val="00EB1870"/>
    <w:rsid w:val="00ED1CC5"/>
    <w:rsid w:val="00ED6B21"/>
    <w:rsid w:val="00EE0F81"/>
    <w:rsid w:val="00EE3872"/>
    <w:rsid w:val="00F14BF4"/>
    <w:rsid w:val="00F340DD"/>
    <w:rsid w:val="00F40446"/>
    <w:rsid w:val="00F54BCF"/>
    <w:rsid w:val="00F85094"/>
    <w:rsid w:val="00F91B39"/>
    <w:rsid w:val="00FA4C26"/>
    <w:rsid w:val="00FB3AA4"/>
    <w:rsid w:val="00FB4123"/>
    <w:rsid w:val="00FB545B"/>
    <w:rsid w:val="00FC35EE"/>
    <w:rsid w:val="00FC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yiv264370292msonormal">
    <w:name w:val="yiv264370292msonormal"/>
    <w:basedOn w:val="Normal"/>
    <w:rsid w:val="0096166E"/>
    <w:pPr>
      <w:suppressAutoHyphens/>
      <w:spacing w:before="280" w:after="280" w:line="240" w:lineRule="auto"/>
    </w:pPr>
    <w:rPr>
      <w:rFonts w:ascii="Times New Roman" w:eastAsia="Times New Roman" w:hAnsi="Times New Roman" w:cs="Calibri"/>
      <w:sz w:val="24"/>
      <w:szCs w:val="24"/>
      <w:lang w:eastAsia="ar-SA"/>
    </w:rPr>
  </w:style>
  <w:style w:type="paragraph" w:styleId="BalloonText">
    <w:name w:val="Balloon Text"/>
    <w:basedOn w:val="Normal"/>
    <w:link w:val="BalloonTextChar"/>
    <w:uiPriority w:val="99"/>
    <w:semiHidden/>
    <w:unhideWhenUsed/>
    <w:rsid w:val="009616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166E"/>
    <w:rPr>
      <w:rFonts w:ascii="Tahoma" w:hAnsi="Tahoma" w:cs="Tahoma"/>
      <w:sz w:val="16"/>
      <w:szCs w:val="16"/>
    </w:rPr>
  </w:style>
  <w:style w:type="character" w:customStyle="1" w:styleId="maintitle">
    <w:name w:val="main_title"/>
    <w:basedOn w:val="DefaultParagraphFont"/>
    <w:rsid w:val="00772165"/>
  </w:style>
  <w:style w:type="character" w:customStyle="1" w:styleId="highlight">
    <w:name w:val="highlight"/>
    <w:basedOn w:val="DefaultParagraphFont"/>
    <w:rsid w:val="00772165"/>
  </w:style>
  <w:style w:type="paragraph" w:styleId="NormalWeb">
    <w:name w:val="Normal (Web)"/>
    <w:basedOn w:val="Normal"/>
    <w:uiPriority w:val="99"/>
    <w:rsid w:val="0093679E"/>
    <w:pPr>
      <w:suppressAutoHyphens/>
      <w:spacing w:before="280" w:after="280" w:line="240" w:lineRule="auto"/>
    </w:pPr>
    <w:rPr>
      <w:rFonts w:ascii="Times New Roman" w:eastAsia="Times New Roman" w:hAnsi="Times New Roman" w:cs="Calibri"/>
      <w:sz w:val="24"/>
      <w:szCs w:val="24"/>
      <w:lang w:eastAsia="ar-SA"/>
    </w:rPr>
  </w:style>
  <w:style w:type="paragraph" w:styleId="NoSpacing">
    <w:name w:val="No Spacing"/>
    <w:uiPriority w:val="1"/>
    <w:qFormat/>
    <w:rsid w:val="00CA226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E778D2"/>
    <w:pPr>
      <w:ind w:left="720"/>
      <w:contextualSpacing/>
    </w:pPr>
  </w:style>
  <w:style w:type="paragraph" w:styleId="Header">
    <w:name w:val="header"/>
    <w:basedOn w:val="Normal"/>
    <w:link w:val="HeaderChar"/>
    <w:uiPriority w:val="99"/>
    <w:unhideWhenUsed/>
    <w:rsid w:val="00CA0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810"/>
  </w:style>
  <w:style w:type="paragraph" w:styleId="Footer">
    <w:name w:val="footer"/>
    <w:basedOn w:val="Normal"/>
    <w:link w:val="FooterChar"/>
    <w:uiPriority w:val="99"/>
    <w:unhideWhenUsed/>
    <w:rsid w:val="00CA0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81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yiv264370292msonormal">
    <w:name w:val="yiv264370292msonormal"/>
    <w:basedOn w:val="Normal"/>
    <w:rsid w:val="0096166E"/>
    <w:pPr>
      <w:suppressAutoHyphens/>
      <w:spacing w:before="280" w:after="280" w:line="240" w:lineRule="auto"/>
    </w:pPr>
    <w:rPr>
      <w:rFonts w:ascii="Times New Roman" w:eastAsia="Times New Roman" w:hAnsi="Times New Roman" w:cs="Calibri"/>
      <w:sz w:val="24"/>
      <w:szCs w:val="24"/>
      <w:lang w:eastAsia="ar-SA"/>
    </w:rPr>
  </w:style>
  <w:style w:type="paragraph" w:styleId="BalloonText">
    <w:name w:val="Balloon Text"/>
    <w:basedOn w:val="Normal"/>
    <w:link w:val="BalloonTextChar"/>
    <w:uiPriority w:val="99"/>
    <w:semiHidden/>
    <w:unhideWhenUsed/>
    <w:rsid w:val="009616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166E"/>
    <w:rPr>
      <w:rFonts w:ascii="Tahoma" w:hAnsi="Tahoma" w:cs="Tahoma"/>
      <w:sz w:val="16"/>
      <w:szCs w:val="16"/>
    </w:rPr>
  </w:style>
  <w:style w:type="character" w:customStyle="1" w:styleId="maintitle">
    <w:name w:val="main_title"/>
    <w:basedOn w:val="DefaultParagraphFont"/>
    <w:rsid w:val="00772165"/>
  </w:style>
  <w:style w:type="character" w:customStyle="1" w:styleId="highlight">
    <w:name w:val="highlight"/>
    <w:basedOn w:val="DefaultParagraphFont"/>
    <w:rsid w:val="00772165"/>
  </w:style>
  <w:style w:type="paragraph" w:styleId="NormalWeb">
    <w:name w:val="Normal (Web)"/>
    <w:basedOn w:val="Normal"/>
    <w:uiPriority w:val="99"/>
    <w:rsid w:val="0093679E"/>
    <w:pPr>
      <w:suppressAutoHyphens/>
      <w:spacing w:before="280" w:after="280" w:line="240" w:lineRule="auto"/>
    </w:pPr>
    <w:rPr>
      <w:rFonts w:ascii="Times New Roman" w:eastAsia="Times New Roman" w:hAnsi="Times New Roman" w:cs="Calibri"/>
      <w:sz w:val="24"/>
      <w:szCs w:val="24"/>
      <w:lang w:eastAsia="ar-SA"/>
    </w:rPr>
  </w:style>
  <w:style w:type="paragraph" w:styleId="NoSpacing">
    <w:name w:val="No Spacing"/>
    <w:uiPriority w:val="1"/>
    <w:qFormat/>
    <w:rsid w:val="00CA2262"/>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E778D2"/>
    <w:pPr>
      <w:ind w:left="720"/>
      <w:contextualSpacing/>
    </w:pPr>
  </w:style>
  <w:style w:type="paragraph" w:styleId="Header">
    <w:name w:val="header"/>
    <w:basedOn w:val="Normal"/>
    <w:link w:val="HeaderChar"/>
    <w:uiPriority w:val="99"/>
    <w:unhideWhenUsed/>
    <w:rsid w:val="00CA0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810"/>
  </w:style>
  <w:style w:type="paragraph" w:styleId="Footer">
    <w:name w:val="footer"/>
    <w:basedOn w:val="Normal"/>
    <w:link w:val="FooterChar"/>
    <w:uiPriority w:val="99"/>
    <w:unhideWhenUsed/>
    <w:rsid w:val="00CA0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4.png"/><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3710DE-EFDA-4F8E-9932-836CF7A0A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192</Pages>
  <Words>54035</Words>
  <Characters>308002</Characters>
  <Application>Microsoft Office Word</Application>
  <DocSecurity>0</DocSecurity>
  <Lines>2566</Lines>
  <Paragraphs>72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61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ismail - [2010]</cp:lastModifiedBy>
  <cp:revision>247</cp:revision>
  <dcterms:created xsi:type="dcterms:W3CDTF">2012-08-07T06:06:00Z</dcterms:created>
  <dcterms:modified xsi:type="dcterms:W3CDTF">2012-08-07T20:37:00Z</dcterms:modified>
</cp:coreProperties>
</file>